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441A67" w14:textId="0A3562D7" w:rsidR="00F93784" w:rsidRDefault="00F93784" w:rsidP="00F64A34">
      <w:pPr>
        <w:pStyle w:val="1"/>
      </w:pPr>
      <w:r>
        <w:rPr>
          <w:rFonts w:hint="eastAsia"/>
        </w:rPr>
        <w:t xml:space="preserve">0. </w:t>
      </w:r>
      <w:r>
        <w:rPr>
          <w:rFonts w:hint="eastAsia"/>
        </w:rPr>
        <w:t>工作总结</w:t>
      </w:r>
      <w:r w:rsidR="00F14283">
        <w:rPr>
          <w:rFonts w:hint="eastAsia"/>
        </w:rPr>
        <w:t>（</w:t>
      </w:r>
      <w:r w:rsidR="00F14283">
        <w:rPr>
          <w:rFonts w:hint="eastAsia"/>
        </w:rPr>
        <w:t>Re</w:t>
      </w:r>
      <w:r w:rsidR="00F14283">
        <w:t>view</w:t>
      </w:r>
      <w:r w:rsidR="00F14283">
        <w:rPr>
          <w:rFonts w:hint="eastAsia"/>
        </w:rPr>
        <w:t>）</w:t>
      </w:r>
    </w:p>
    <w:p w14:paraId="7AB59664" w14:textId="665EEC1B" w:rsidR="00F93784" w:rsidRDefault="00446BB4" w:rsidP="00F93784">
      <w:pPr>
        <w:pStyle w:val="2"/>
      </w:pPr>
      <w:r>
        <w:t>W</w:t>
      </w:r>
      <w:r w:rsidR="00F93784">
        <w:t>eek 01 2016/10/17</w:t>
      </w:r>
    </w:p>
    <w:p w14:paraId="23576447" w14:textId="77777777" w:rsidR="00F93784" w:rsidRDefault="00F93784" w:rsidP="00F93784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Flink</w:t>
      </w:r>
      <w:r>
        <w:t>初探</w:t>
      </w:r>
      <w:r w:rsidR="00E86DB7">
        <w:rPr>
          <w:rFonts w:hint="eastAsia"/>
        </w:rPr>
        <w:t>（基本概念，编程模型，环境搭建）</w:t>
      </w:r>
      <w:r w:rsidR="0086009B">
        <w:rPr>
          <w:rFonts w:hint="eastAsia"/>
        </w:rPr>
        <w:t>(</w:t>
      </w:r>
      <w:r w:rsidR="0086009B">
        <w:rPr>
          <w:rFonts w:hint="eastAsia"/>
        </w:rPr>
        <w:t>重点花在这里</w:t>
      </w:r>
      <w:r w:rsidR="0086009B">
        <w:rPr>
          <w:rFonts w:hint="eastAsia"/>
        </w:rPr>
        <w:t>)</w:t>
      </w:r>
      <w:r>
        <w:rPr>
          <w:rFonts w:hint="eastAsia"/>
        </w:rPr>
        <w:t>；</w:t>
      </w:r>
    </w:p>
    <w:p w14:paraId="6AAECBA3" w14:textId="77777777" w:rsidR="00F93784" w:rsidRDefault="00F93784" w:rsidP="00F93784">
      <w:pPr>
        <w:pStyle w:val="a5"/>
        <w:numPr>
          <w:ilvl w:val="0"/>
          <w:numId w:val="7"/>
        </w:numPr>
        <w:ind w:firstLineChars="0"/>
      </w:pPr>
      <w:r>
        <w:t>Spark</w:t>
      </w:r>
      <w:r>
        <w:t>的</w:t>
      </w:r>
      <w:r>
        <w:t>GraphX</w:t>
      </w:r>
      <w:r>
        <w:t>和</w:t>
      </w:r>
      <w:r>
        <w:t>Flink</w:t>
      </w:r>
      <w:r>
        <w:t>的</w:t>
      </w:r>
      <w:r>
        <w:t>Gelly</w:t>
      </w:r>
      <w:r>
        <w:t>的图算法总结</w:t>
      </w:r>
      <w:r>
        <w:rPr>
          <w:rFonts w:hint="eastAsia"/>
        </w:rPr>
        <w:t>;</w:t>
      </w:r>
    </w:p>
    <w:p w14:paraId="4EC70FDE" w14:textId="77777777" w:rsidR="00EF0EBA" w:rsidRDefault="00EF0EBA" w:rsidP="00F93784">
      <w:pPr>
        <w:pStyle w:val="a5"/>
        <w:numPr>
          <w:ilvl w:val="0"/>
          <w:numId w:val="7"/>
        </w:numPr>
        <w:ind w:firstLineChars="0"/>
      </w:pPr>
      <w:r>
        <w:t>Flink</w:t>
      </w:r>
      <w:r>
        <w:t>的</w:t>
      </w:r>
      <w:r>
        <w:t>Gelly</w:t>
      </w:r>
      <w:r>
        <w:t>相关的基础知识</w:t>
      </w:r>
      <w:r w:rsidR="00D00E46">
        <w:rPr>
          <w:rFonts w:hint="eastAsia"/>
        </w:rPr>
        <w:t>学习</w:t>
      </w:r>
      <w:r w:rsidR="00D00E46">
        <w:rPr>
          <w:rFonts w:hint="eastAsia"/>
        </w:rPr>
        <w:t>(</w:t>
      </w:r>
      <w:r w:rsidR="00D00E46">
        <w:rPr>
          <w:rFonts w:hint="eastAsia"/>
        </w:rPr>
        <w:t>重点花在这里</w:t>
      </w:r>
      <w:r w:rsidR="00D00E46">
        <w:rPr>
          <w:rFonts w:hint="eastAsia"/>
        </w:rPr>
        <w:t>);</w:t>
      </w:r>
    </w:p>
    <w:p w14:paraId="45B8A7D1" w14:textId="77777777" w:rsidR="00F93784" w:rsidRDefault="00F93784" w:rsidP="00F93784">
      <w:pPr>
        <w:pStyle w:val="a5"/>
        <w:numPr>
          <w:ilvl w:val="0"/>
          <w:numId w:val="7"/>
        </w:numPr>
        <w:ind w:firstLineChars="0"/>
      </w:pPr>
      <w:r>
        <w:t>Flink</w:t>
      </w:r>
      <w:r>
        <w:t>的</w:t>
      </w:r>
      <w:r w:rsidR="002A5977">
        <w:t>Triangle Count</w:t>
      </w:r>
      <w:r w:rsidR="002A5977">
        <w:t>算法学习</w:t>
      </w:r>
      <w:r w:rsidR="00EF0EBA">
        <w:rPr>
          <w:rFonts w:hint="eastAsia"/>
        </w:rPr>
        <w:t>;</w:t>
      </w:r>
    </w:p>
    <w:p w14:paraId="590CF6F3" w14:textId="77777777" w:rsidR="00446BB4" w:rsidRDefault="00446BB4" w:rsidP="00446BB4"/>
    <w:p w14:paraId="5851EE4B" w14:textId="7BED44C2" w:rsidR="00446BB4" w:rsidRDefault="00446BB4" w:rsidP="00446BB4">
      <w:pPr>
        <w:pStyle w:val="2"/>
      </w:pPr>
      <w:r>
        <w:rPr>
          <w:rFonts w:hint="eastAsia"/>
        </w:rPr>
        <w:t>Week</w:t>
      </w:r>
      <w:r>
        <w:t xml:space="preserve"> </w:t>
      </w:r>
      <w:r>
        <w:rPr>
          <w:rFonts w:hint="eastAsia"/>
        </w:rPr>
        <w:t>02</w:t>
      </w:r>
      <w:r>
        <w:t xml:space="preserve"> 2016/10/31</w:t>
      </w:r>
    </w:p>
    <w:p w14:paraId="340BE07A" w14:textId="32F7742F" w:rsidR="00A27156" w:rsidRDefault="00446BB4" w:rsidP="00A27156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深入理解</w:t>
      </w:r>
      <w:r>
        <w:rPr>
          <w:rFonts w:hint="eastAsia"/>
        </w:rPr>
        <w:t>Flink</w:t>
      </w:r>
      <w:r>
        <w:t>的架构设计</w:t>
      </w:r>
    </w:p>
    <w:p w14:paraId="5A310850" w14:textId="1526F664" w:rsidR="00F85060" w:rsidRDefault="00F85060" w:rsidP="00A27156">
      <w:pPr>
        <w:pStyle w:val="a5"/>
        <w:numPr>
          <w:ilvl w:val="0"/>
          <w:numId w:val="8"/>
        </w:numPr>
        <w:ind w:firstLineChars="0"/>
      </w:pPr>
      <w:r>
        <w:t>设计</w:t>
      </w:r>
      <w:r>
        <w:t>benchmark</w:t>
      </w:r>
      <w:r>
        <w:t>的测试方案</w:t>
      </w:r>
    </w:p>
    <w:p w14:paraId="5C37F081" w14:textId="77777777" w:rsidR="00B34955" w:rsidRDefault="00B34955" w:rsidP="00B34955"/>
    <w:p w14:paraId="49CBA573" w14:textId="4EE8E3F6" w:rsidR="00B34955" w:rsidRDefault="00B34955" w:rsidP="00B34955">
      <w:pPr>
        <w:pStyle w:val="2"/>
      </w:pPr>
      <w:r>
        <w:t>Week 03 2015/11/07</w:t>
      </w:r>
    </w:p>
    <w:p w14:paraId="201CBCB3" w14:textId="77777777" w:rsidR="00B34955" w:rsidRDefault="00B34955" w:rsidP="0063743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学习</w:t>
      </w:r>
      <w:r>
        <w:rPr>
          <w:rFonts w:hint="eastAsia"/>
        </w:rPr>
        <w:t>Flink</w:t>
      </w:r>
      <w:r>
        <w:t>图算法的</w:t>
      </w:r>
      <w:r>
        <w:t>API.</w:t>
      </w:r>
    </w:p>
    <w:p w14:paraId="1EB594A7" w14:textId="097FE8FC" w:rsidR="00B34955" w:rsidRPr="00B34955" w:rsidRDefault="00B34955" w:rsidP="0063743A">
      <w:pPr>
        <w:pStyle w:val="a5"/>
        <w:numPr>
          <w:ilvl w:val="0"/>
          <w:numId w:val="8"/>
        </w:numPr>
        <w:ind w:firstLineChars="0"/>
      </w:pPr>
      <w:r>
        <w:t>深入探讨</w:t>
      </w:r>
      <w:r>
        <w:t>Flink</w:t>
      </w:r>
      <w:r>
        <w:t>其中一个图算法</w:t>
      </w:r>
      <w:r>
        <w:rPr>
          <w:rFonts w:hint="eastAsia"/>
        </w:rPr>
        <w:t>.</w:t>
      </w:r>
    </w:p>
    <w:p w14:paraId="7D7AE257" w14:textId="57C60D15" w:rsidR="00A27156" w:rsidRDefault="00A27156" w:rsidP="00A27156">
      <w:pPr>
        <w:pStyle w:val="1"/>
      </w:pPr>
      <w:r>
        <w:rPr>
          <w:rFonts w:hint="eastAsia"/>
        </w:rPr>
        <w:t xml:space="preserve">1. </w:t>
      </w:r>
      <w:r>
        <w:rPr>
          <w:rFonts w:hint="eastAsia"/>
        </w:rPr>
        <w:t>实验设计</w:t>
      </w:r>
      <w:r w:rsidR="003F5174">
        <w:rPr>
          <w:rFonts w:hint="eastAsia"/>
        </w:rPr>
        <w:t>（</w:t>
      </w:r>
      <w:r w:rsidR="003F5174">
        <w:rPr>
          <w:rFonts w:hint="eastAsia"/>
        </w:rPr>
        <w:t>Bench</w:t>
      </w:r>
      <w:r w:rsidR="003F5174">
        <w:t>mark</w:t>
      </w:r>
      <w:r w:rsidR="003F5174">
        <w:rPr>
          <w:rFonts w:hint="eastAsia"/>
        </w:rPr>
        <w:t>）</w:t>
      </w:r>
    </w:p>
    <w:p w14:paraId="63F0D5FD" w14:textId="7366E8C7" w:rsidR="003F5174" w:rsidRDefault="003F5174" w:rsidP="003F5174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如何衡量一个算法</w:t>
      </w:r>
      <w:r w:rsidR="00D419B0">
        <w:rPr>
          <w:rFonts w:hint="eastAsia"/>
        </w:rPr>
        <w:t>的好坏</w:t>
      </w:r>
      <w:r>
        <w:rPr>
          <w:rFonts w:hint="eastAsia"/>
        </w:rPr>
        <w:t>？</w:t>
      </w:r>
    </w:p>
    <w:p w14:paraId="73A2C2A1" w14:textId="5150F3CC" w:rsidR="003F5174" w:rsidRDefault="003F5174" w:rsidP="003F51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准确性：计算的结果是否准确？</w:t>
      </w:r>
    </w:p>
    <w:p w14:paraId="6171DB28" w14:textId="6A528EF9" w:rsidR="003F5174" w:rsidRDefault="003F5174" w:rsidP="003F51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扩展性：在不同规模的数量级上算法的性能趋势？</w:t>
      </w:r>
    </w:p>
    <w:p w14:paraId="7C43E90E" w14:textId="39EC5B0B" w:rsidR="003F5174" w:rsidRDefault="003F5174" w:rsidP="003F5174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可重复性：在相同数据集上多次重复试验的结果是否相同？</w:t>
      </w:r>
    </w:p>
    <w:p w14:paraId="2BFEE4FE" w14:textId="199D192C" w:rsidR="00EE4D1D" w:rsidRDefault="00EE4D1D" w:rsidP="003F5174">
      <w:r>
        <w:t>应用参数的影响</w:t>
      </w:r>
      <w:r>
        <w:rPr>
          <w:rFonts w:hint="eastAsia"/>
        </w:rPr>
        <w:t>。</w:t>
      </w:r>
    </w:p>
    <w:p w14:paraId="3B6D773C" w14:textId="431F78BF" w:rsidR="003F5174" w:rsidRDefault="003F5174" w:rsidP="003F5174">
      <w:pPr>
        <w:pStyle w:val="2"/>
      </w:pPr>
      <w:r>
        <w:rPr>
          <w:rFonts w:hint="eastAsia"/>
        </w:rPr>
        <w:t xml:space="preserve">1.2 </w:t>
      </w:r>
      <w:r w:rsidR="00D419B0">
        <w:t>如何设计图的</w:t>
      </w:r>
      <w:r w:rsidR="00D419B0">
        <w:t>benchmark</w:t>
      </w:r>
      <w:r>
        <w:rPr>
          <w:rFonts w:hint="eastAsia"/>
        </w:rPr>
        <w:t>？</w:t>
      </w:r>
    </w:p>
    <w:p w14:paraId="2123361F" w14:textId="436A546C" w:rsidR="00C464B4" w:rsidRPr="00C464B4" w:rsidRDefault="00C464B4" w:rsidP="00C464B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纵向比较</w:t>
      </w:r>
    </w:p>
    <w:p w14:paraId="2B653994" w14:textId="54C51A70" w:rsidR="003F5174" w:rsidRDefault="00C464B4" w:rsidP="00C464B4">
      <w:pPr>
        <w:ind w:firstLine="420"/>
      </w:pPr>
      <w:r>
        <w:t xml:space="preserve">a. </w:t>
      </w:r>
      <w:r w:rsidR="003F5174" w:rsidRPr="003F5174">
        <w:rPr>
          <w:rFonts w:hint="eastAsia"/>
        </w:rPr>
        <w:t>图的性质：</w:t>
      </w:r>
      <w:r w:rsidR="003F5174">
        <w:rPr>
          <w:rFonts w:hint="eastAsia"/>
        </w:rPr>
        <w:t>有向</w:t>
      </w:r>
      <w:r w:rsidR="003F5174">
        <w:rPr>
          <w:rFonts w:hint="eastAsia"/>
        </w:rPr>
        <w:t>/</w:t>
      </w:r>
      <w:r w:rsidR="003F5174">
        <w:rPr>
          <w:rFonts w:hint="eastAsia"/>
        </w:rPr>
        <w:t>无向图？</w:t>
      </w:r>
      <w:r w:rsidR="008C756B">
        <w:rPr>
          <w:rFonts w:hint="eastAsia"/>
        </w:rPr>
        <w:t>随机</w:t>
      </w:r>
      <w:r w:rsidR="00113CDF">
        <w:rPr>
          <w:rFonts w:hint="eastAsia"/>
        </w:rPr>
        <w:t>图？</w:t>
      </w:r>
      <w:r w:rsidR="003F5174">
        <w:rPr>
          <w:rFonts w:hint="eastAsia"/>
        </w:rPr>
        <w:t>全连通图？空图？超立方体</w:t>
      </w:r>
      <w:r w:rsidR="00D601F2">
        <w:rPr>
          <w:rFonts w:hint="eastAsia"/>
        </w:rPr>
        <w:t>图</w:t>
      </w:r>
      <w:r w:rsidR="003F5174">
        <w:rPr>
          <w:rFonts w:hint="eastAsia"/>
        </w:rPr>
        <w:t>？</w:t>
      </w:r>
    </w:p>
    <w:p w14:paraId="0508BB9C" w14:textId="713E74DE" w:rsidR="003F5174" w:rsidRDefault="00C464B4" w:rsidP="00C464B4">
      <w:pPr>
        <w:ind w:firstLine="420"/>
      </w:pPr>
      <w:r>
        <w:rPr>
          <w:rFonts w:hint="eastAsia"/>
        </w:rPr>
        <w:t xml:space="preserve">b. </w:t>
      </w:r>
      <w:r w:rsidR="003F5174">
        <w:rPr>
          <w:rFonts w:hint="eastAsia"/>
        </w:rPr>
        <w:t>图的规模：顶点和边的数量？</w:t>
      </w:r>
    </w:p>
    <w:p w14:paraId="04165BAB" w14:textId="7999F6A8" w:rsidR="00C464B4" w:rsidRDefault="00C464B4" w:rsidP="00C464B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横向比较</w:t>
      </w:r>
    </w:p>
    <w:p w14:paraId="22988D42" w14:textId="639FD610" w:rsidR="00C464B4" w:rsidRDefault="00C464B4" w:rsidP="00C464B4">
      <w:r>
        <w:lastRenderedPageBreak/>
        <w:tab/>
        <w:t>a. Flink</w:t>
      </w:r>
      <w:r>
        <w:t>和</w:t>
      </w:r>
      <w:r>
        <w:t>Spark</w:t>
      </w:r>
      <w:r>
        <w:t>做对比</w:t>
      </w:r>
      <w:r w:rsidR="004A2CD1">
        <w:rPr>
          <w:rFonts w:hint="eastAsia"/>
        </w:rPr>
        <w:t>？</w:t>
      </w:r>
    </w:p>
    <w:p w14:paraId="7872B9C5" w14:textId="6923495B" w:rsidR="004A2CD1" w:rsidRPr="003F5174" w:rsidRDefault="004A2CD1" w:rsidP="00C464B4">
      <w:r>
        <w:tab/>
        <w:t xml:space="preserve">b. </w:t>
      </w:r>
      <w:r>
        <w:t>自己实现的做对比</w:t>
      </w:r>
      <w:r>
        <w:rPr>
          <w:rFonts w:hint="eastAsia"/>
        </w:rPr>
        <w:t>？</w:t>
      </w:r>
    </w:p>
    <w:p w14:paraId="501F1964" w14:textId="45B50EEB" w:rsidR="00A76FC2" w:rsidRPr="00A76FC2" w:rsidRDefault="00A27156" w:rsidP="00A76FC2">
      <w:pPr>
        <w:pStyle w:val="1"/>
      </w:pPr>
      <w:r>
        <w:rPr>
          <w:rFonts w:hint="eastAsia"/>
        </w:rPr>
        <w:t>2</w:t>
      </w:r>
      <w:r w:rsidR="008C29F3">
        <w:rPr>
          <w:rFonts w:hint="eastAsia"/>
        </w:rPr>
        <w:t>. Flink</w:t>
      </w:r>
      <w:r w:rsidR="008C29F3">
        <w:rPr>
          <w:rFonts w:hint="eastAsia"/>
        </w:rPr>
        <w:t>图算法</w:t>
      </w:r>
    </w:p>
    <w:p w14:paraId="541E0337" w14:textId="77777777" w:rsidR="00F64A34" w:rsidRPr="00F64A34" w:rsidRDefault="00F64A34" w:rsidP="00F64A34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. Flink</w:t>
      </w:r>
      <w:r>
        <w:rPr>
          <w:rFonts w:hint="eastAsia"/>
        </w:rPr>
        <w:t>图算法表</w:t>
      </w:r>
    </w:p>
    <w:tbl>
      <w:tblPr>
        <w:tblStyle w:val="10"/>
        <w:tblW w:w="0" w:type="auto"/>
        <w:tblInd w:w="137" w:type="dxa"/>
        <w:tblLook w:val="0420" w:firstRow="1" w:lastRow="0" w:firstColumn="0" w:lastColumn="0" w:noHBand="0" w:noVBand="1"/>
      </w:tblPr>
      <w:tblGrid>
        <w:gridCol w:w="709"/>
        <w:gridCol w:w="2126"/>
        <w:gridCol w:w="2104"/>
        <w:gridCol w:w="1610"/>
        <w:gridCol w:w="1610"/>
      </w:tblGrid>
      <w:tr w:rsidR="00513F8B" w14:paraId="52E96878" w14:textId="77777777" w:rsidTr="008C29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1E6E2AC7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26" w:type="dxa"/>
            <w:vAlign w:val="center"/>
          </w:tcPr>
          <w:p w14:paraId="036BC6F3" w14:textId="77777777" w:rsidR="00513F8B" w:rsidRDefault="00513F8B" w:rsidP="008C29F3">
            <w:pPr>
              <w:jc w:val="center"/>
            </w:pPr>
            <w:r>
              <w:t>名称</w:t>
            </w:r>
          </w:p>
        </w:tc>
        <w:tc>
          <w:tcPr>
            <w:tcW w:w="2104" w:type="dxa"/>
            <w:vAlign w:val="center"/>
          </w:tcPr>
          <w:p w14:paraId="58BC03A9" w14:textId="77777777" w:rsidR="00513F8B" w:rsidRDefault="00513F8B" w:rsidP="008C29F3">
            <w:pPr>
              <w:jc w:val="center"/>
            </w:pPr>
            <w:r>
              <w:t>描述</w:t>
            </w:r>
          </w:p>
        </w:tc>
        <w:tc>
          <w:tcPr>
            <w:tcW w:w="1610" w:type="dxa"/>
            <w:vAlign w:val="center"/>
          </w:tcPr>
          <w:p w14:paraId="3FE54AC1" w14:textId="77777777" w:rsidR="00513F8B" w:rsidRDefault="00513F8B" w:rsidP="008C29F3">
            <w:pPr>
              <w:jc w:val="center"/>
            </w:pPr>
            <w:r>
              <w:t>应用</w:t>
            </w:r>
          </w:p>
        </w:tc>
        <w:tc>
          <w:tcPr>
            <w:tcW w:w="1610" w:type="dxa"/>
            <w:vAlign w:val="center"/>
          </w:tcPr>
          <w:p w14:paraId="5A719837" w14:textId="77777777" w:rsidR="00513F8B" w:rsidRDefault="00513F8B" w:rsidP="008C29F3">
            <w:pPr>
              <w:jc w:val="center"/>
            </w:pPr>
            <w:r>
              <w:t>难度</w:t>
            </w:r>
          </w:p>
        </w:tc>
      </w:tr>
      <w:tr w:rsidR="00513F8B" w14:paraId="533B6692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5F59B269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0F1E58CA" w14:textId="77777777" w:rsidR="00513F8B" w:rsidRDefault="00513F8B" w:rsidP="008C29F3">
            <w:pPr>
              <w:jc w:val="center"/>
            </w:pPr>
            <w:r>
              <w:t>Community Detection</w:t>
            </w:r>
          </w:p>
        </w:tc>
        <w:tc>
          <w:tcPr>
            <w:tcW w:w="2104" w:type="dxa"/>
            <w:vAlign w:val="center"/>
          </w:tcPr>
          <w:p w14:paraId="1A40ED6A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47E0BF8B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14210EA4" w14:textId="77777777" w:rsidR="00513F8B" w:rsidRDefault="00513F8B" w:rsidP="008C29F3">
            <w:pPr>
              <w:jc w:val="center"/>
            </w:pPr>
          </w:p>
        </w:tc>
      </w:tr>
      <w:tr w:rsidR="00513F8B" w14:paraId="06123C20" w14:textId="77777777" w:rsidTr="008C29F3">
        <w:tc>
          <w:tcPr>
            <w:tcW w:w="709" w:type="dxa"/>
            <w:vAlign w:val="center"/>
          </w:tcPr>
          <w:p w14:paraId="28DAC356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6B847AFA" w14:textId="77777777" w:rsidR="00513F8B" w:rsidRDefault="00513F8B" w:rsidP="008C29F3">
            <w:pPr>
              <w:jc w:val="center"/>
            </w:pPr>
            <w:r w:rsidRPr="00C574A0">
              <w:rPr>
                <w:rFonts w:hint="eastAsia"/>
                <w:color w:val="2E74B5" w:themeColor="accent1" w:themeShade="BF"/>
              </w:rPr>
              <w:t>Label Propagation</w:t>
            </w:r>
          </w:p>
        </w:tc>
        <w:tc>
          <w:tcPr>
            <w:tcW w:w="2104" w:type="dxa"/>
            <w:vAlign w:val="center"/>
          </w:tcPr>
          <w:p w14:paraId="546EC6A0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8C6C111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BE973F4" w14:textId="77777777" w:rsidR="00513F8B" w:rsidRDefault="00513F8B" w:rsidP="008C29F3">
            <w:pPr>
              <w:jc w:val="center"/>
            </w:pPr>
          </w:p>
        </w:tc>
      </w:tr>
      <w:tr w:rsidR="00513F8B" w14:paraId="0A376332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04993AFF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0578F1ED" w14:textId="77777777" w:rsidR="00513F8B" w:rsidRDefault="00513F8B" w:rsidP="008C29F3">
            <w:pPr>
              <w:jc w:val="center"/>
            </w:pPr>
            <w:r w:rsidRPr="00C574A0">
              <w:rPr>
                <w:rFonts w:hint="eastAsia"/>
                <w:color w:val="2E74B5" w:themeColor="accent1" w:themeShade="BF"/>
              </w:rPr>
              <w:t>Connected Components</w:t>
            </w:r>
          </w:p>
        </w:tc>
        <w:tc>
          <w:tcPr>
            <w:tcW w:w="2104" w:type="dxa"/>
            <w:vAlign w:val="center"/>
          </w:tcPr>
          <w:p w14:paraId="0BE5C7CC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092EA784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5DDD3497" w14:textId="77777777" w:rsidR="00513F8B" w:rsidRDefault="00513F8B" w:rsidP="008C29F3">
            <w:pPr>
              <w:jc w:val="center"/>
            </w:pPr>
          </w:p>
        </w:tc>
      </w:tr>
      <w:tr w:rsidR="00513F8B" w14:paraId="0B85D0C5" w14:textId="77777777" w:rsidTr="008C29F3">
        <w:tc>
          <w:tcPr>
            <w:tcW w:w="709" w:type="dxa"/>
            <w:vAlign w:val="center"/>
          </w:tcPr>
          <w:p w14:paraId="09E51C94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35862213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GSA Connected C</w:t>
            </w:r>
            <w:r>
              <w:t>omponents</w:t>
            </w:r>
          </w:p>
        </w:tc>
        <w:tc>
          <w:tcPr>
            <w:tcW w:w="2104" w:type="dxa"/>
            <w:vAlign w:val="center"/>
          </w:tcPr>
          <w:p w14:paraId="75D5F13D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2B94B629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031D0642" w14:textId="77777777" w:rsidR="00513F8B" w:rsidRDefault="00513F8B" w:rsidP="008C29F3">
            <w:pPr>
              <w:jc w:val="center"/>
            </w:pPr>
          </w:p>
        </w:tc>
      </w:tr>
      <w:tr w:rsidR="00513F8B" w14:paraId="346DD23B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27A6D14A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45B7C570" w14:textId="77777777" w:rsidR="00513F8B" w:rsidRDefault="00513F8B" w:rsidP="008C29F3">
            <w:pPr>
              <w:jc w:val="center"/>
            </w:pPr>
            <w:r w:rsidRPr="00C574A0">
              <w:rPr>
                <w:rFonts w:hint="eastAsia"/>
                <w:color w:val="2E74B5" w:themeColor="accent1" w:themeShade="BF"/>
              </w:rPr>
              <w:t>PageRank</w:t>
            </w:r>
          </w:p>
        </w:tc>
        <w:tc>
          <w:tcPr>
            <w:tcW w:w="2104" w:type="dxa"/>
            <w:vAlign w:val="center"/>
          </w:tcPr>
          <w:p w14:paraId="361E21CF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D03C257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544349AA" w14:textId="77777777" w:rsidR="00513F8B" w:rsidRDefault="00513F8B" w:rsidP="008C29F3">
            <w:pPr>
              <w:jc w:val="center"/>
            </w:pPr>
          </w:p>
        </w:tc>
      </w:tr>
      <w:tr w:rsidR="00513F8B" w14:paraId="2022B20F" w14:textId="77777777" w:rsidTr="008C29F3">
        <w:tc>
          <w:tcPr>
            <w:tcW w:w="709" w:type="dxa"/>
            <w:vAlign w:val="center"/>
          </w:tcPr>
          <w:p w14:paraId="7426E23E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12C2694D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GSA PageRank</w:t>
            </w:r>
          </w:p>
        </w:tc>
        <w:tc>
          <w:tcPr>
            <w:tcW w:w="2104" w:type="dxa"/>
            <w:vAlign w:val="center"/>
          </w:tcPr>
          <w:p w14:paraId="474E5D5A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2460303F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19279F9B" w14:textId="77777777" w:rsidR="00513F8B" w:rsidRDefault="00513F8B" w:rsidP="008C29F3">
            <w:pPr>
              <w:jc w:val="center"/>
            </w:pPr>
          </w:p>
        </w:tc>
      </w:tr>
      <w:tr w:rsidR="00513F8B" w14:paraId="363FFEE8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6E15BE7E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5339C7D5" w14:textId="77777777" w:rsidR="00513F8B" w:rsidRDefault="00513F8B" w:rsidP="008C29F3">
            <w:pPr>
              <w:jc w:val="center"/>
            </w:pPr>
            <w:r w:rsidRPr="00C574A0">
              <w:rPr>
                <w:rFonts w:hint="eastAsia"/>
                <w:color w:val="2E74B5" w:themeColor="accent1" w:themeShade="BF"/>
              </w:rPr>
              <w:t>Single Source Shortest Paths</w:t>
            </w:r>
          </w:p>
        </w:tc>
        <w:tc>
          <w:tcPr>
            <w:tcW w:w="2104" w:type="dxa"/>
            <w:vAlign w:val="center"/>
          </w:tcPr>
          <w:p w14:paraId="6AB40B1F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181B8ED0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74428046" w14:textId="77777777" w:rsidR="00513F8B" w:rsidRDefault="00513F8B" w:rsidP="008C29F3">
            <w:pPr>
              <w:jc w:val="center"/>
            </w:pPr>
          </w:p>
        </w:tc>
      </w:tr>
      <w:tr w:rsidR="00513F8B" w14:paraId="7FB12FB0" w14:textId="77777777" w:rsidTr="008C29F3">
        <w:tc>
          <w:tcPr>
            <w:tcW w:w="709" w:type="dxa"/>
            <w:vAlign w:val="center"/>
          </w:tcPr>
          <w:p w14:paraId="5022DF53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64DE5335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GSA Single Source Shortest Pa</w:t>
            </w:r>
            <w:r>
              <w:t>ths</w:t>
            </w:r>
          </w:p>
        </w:tc>
        <w:tc>
          <w:tcPr>
            <w:tcW w:w="2104" w:type="dxa"/>
            <w:vAlign w:val="center"/>
          </w:tcPr>
          <w:p w14:paraId="402B1336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4F8CDB3A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69C32D63" w14:textId="77777777" w:rsidR="00513F8B" w:rsidRDefault="00513F8B" w:rsidP="008C29F3">
            <w:pPr>
              <w:jc w:val="center"/>
            </w:pPr>
          </w:p>
        </w:tc>
      </w:tr>
      <w:tr w:rsidR="00513F8B" w14:paraId="43FCABE5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4B7F7563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73C739F1" w14:textId="77777777" w:rsidR="00513F8B" w:rsidRDefault="00513F8B" w:rsidP="008C29F3">
            <w:pPr>
              <w:jc w:val="center"/>
            </w:pPr>
            <w:r w:rsidRPr="00C574A0">
              <w:rPr>
                <w:rFonts w:hint="eastAsia"/>
                <w:color w:val="2E74B5" w:themeColor="accent1" w:themeShade="BF"/>
              </w:rPr>
              <w:t>Triangle Count</w:t>
            </w:r>
          </w:p>
        </w:tc>
        <w:tc>
          <w:tcPr>
            <w:tcW w:w="2104" w:type="dxa"/>
            <w:vAlign w:val="center"/>
          </w:tcPr>
          <w:p w14:paraId="3D06D0BB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49826B47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2B5A585D" w14:textId="77777777" w:rsidR="00513F8B" w:rsidRDefault="00513F8B" w:rsidP="008C29F3">
            <w:pPr>
              <w:jc w:val="center"/>
            </w:pPr>
          </w:p>
        </w:tc>
      </w:tr>
      <w:tr w:rsidR="00513F8B" w14:paraId="3401F7BB" w14:textId="77777777" w:rsidTr="008C29F3">
        <w:tc>
          <w:tcPr>
            <w:tcW w:w="709" w:type="dxa"/>
            <w:vAlign w:val="center"/>
          </w:tcPr>
          <w:p w14:paraId="4F5B4E4D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7CD7BF34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Triangle Listing</w:t>
            </w:r>
          </w:p>
        </w:tc>
        <w:tc>
          <w:tcPr>
            <w:tcW w:w="2104" w:type="dxa"/>
            <w:vAlign w:val="center"/>
          </w:tcPr>
          <w:p w14:paraId="7BCF28EB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5561C977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237AAB15" w14:textId="77777777" w:rsidR="00513F8B" w:rsidRDefault="00513F8B" w:rsidP="008C29F3">
            <w:pPr>
              <w:jc w:val="center"/>
            </w:pPr>
          </w:p>
        </w:tc>
      </w:tr>
      <w:tr w:rsidR="00513F8B" w14:paraId="5C39721C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4A899620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1B51379F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Triangle Enumerator</w:t>
            </w:r>
          </w:p>
        </w:tc>
        <w:tc>
          <w:tcPr>
            <w:tcW w:w="2104" w:type="dxa"/>
            <w:vAlign w:val="center"/>
          </w:tcPr>
          <w:p w14:paraId="15CF9B1E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587E84E5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08BD2B79" w14:textId="77777777" w:rsidR="00513F8B" w:rsidRDefault="00513F8B" w:rsidP="008C29F3">
            <w:pPr>
              <w:jc w:val="center"/>
            </w:pPr>
          </w:p>
        </w:tc>
      </w:tr>
      <w:tr w:rsidR="00513F8B" w14:paraId="6631524C" w14:textId="77777777" w:rsidTr="008C29F3">
        <w:tc>
          <w:tcPr>
            <w:tcW w:w="709" w:type="dxa"/>
            <w:vAlign w:val="center"/>
          </w:tcPr>
          <w:p w14:paraId="22DB7C02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5931186A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Hyperlink-Induced Topic Search</w:t>
            </w:r>
          </w:p>
        </w:tc>
        <w:tc>
          <w:tcPr>
            <w:tcW w:w="2104" w:type="dxa"/>
            <w:vAlign w:val="center"/>
          </w:tcPr>
          <w:p w14:paraId="4B82837B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68FAF1E1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7E1E29AA" w14:textId="77777777" w:rsidR="00513F8B" w:rsidRDefault="00513F8B" w:rsidP="008C29F3">
            <w:pPr>
              <w:jc w:val="center"/>
            </w:pPr>
          </w:p>
        </w:tc>
      </w:tr>
      <w:tr w:rsidR="00513F8B" w14:paraId="71B4DA0D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0D2F0B0C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60C7923D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Summarization</w:t>
            </w:r>
          </w:p>
        </w:tc>
        <w:tc>
          <w:tcPr>
            <w:tcW w:w="2104" w:type="dxa"/>
            <w:vAlign w:val="center"/>
          </w:tcPr>
          <w:p w14:paraId="634227EB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7C024293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7DC10A4B" w14:textId="77777777" w:rsidR="00513F8B" w:rsidRDefault="00513F8B" w:rsidP="008C29F3">
            <w:pPr>
              <w:jc w:val="center"/>
            </w:pPr>
          </w:p>
        </w:tc>
      </w:tr>
      <w:tr w:rsidR="00513F8B" w14:paraId="27FD3981" w14:textId="77777777" w:rsidTr="008C29F3">
        <w:tc>
          <w:tcPr>
            <w:tcW w:w="709" w:type="dxa"/>
            <w:vAlign w:val="center"/>
          </w:tcPr>
          <w:p w14:paraId="421E19D6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17D1FCFD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Adamic-Adar</w:t>
            </w:r>
          </w:p>
        </w:tc>
        <w:tc>
          <w:tcPr>
            <w:tcW w:w="2104" w:type="dxa"/>
            <w:vAlign w:val="center"/>
          </w:tcPr>
          <w:p w14:paraId="6DE32C02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F1C281C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63B9CDA" w14:textId="77777777" w:rsidR="00513F8B" w:rsidRDefault="00513F8B" w:rsidP="008C29F3">
            <w:pPr>
              <w:jc w:val="center"/>
            </w:pPr>
          </w:p>
        </w:tc>
      </w:tr>
      <w:tr w:rsidR="00513F8B" w14:paraId="4539F394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3893C954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189F6F97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Jaccard Index</w:t>
            </w:r>
          </w:p>
        </w:tc>
        <w:tc>
          <w:tcPr>
            <w:tcW w:w="2104" w:type="dxa"/>
            <w:vAlign w:val="center"/>
          </w:tcPr>
          <w:p w14:paraId="37889FB0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0F6306BF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65067EC3" w14:textId="77777777" w:rsidR="00513F8B" w:rsidRDefault="00513F8B" w:rsidP="008C29F3">
            <w:pPr>
              <w:jc w:val="center"/>
            </w:pPr>
          </w:p>
        </w:tc>
      </w:tr>
      <w:tr w:rsidR="00513F8B" w14:paraId="430608C3" w14:textId="77777777" w:rsidTr="008C29F3">
        <w:tc>
          <w:tcPr>
            <w:tcW w:w="709" w:type="dxa"/>
            <w:vAlign w:val="center"/>
          </w:tcPr>
          <w:p w14:paraId="5B424E74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19C8A23E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Local Clustering Coefficient</w:t>
            </w:r>
          </w:p>
        </w:tc>
        <w:tc>
          <w:tcPr>
            <w:tcW w:w="2104" w:type="dxa"/>
            <w:vAlign w:val="center"/>
          </w:tcPr>
          <w:p w14:paraId="4104DFCB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730A3C38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6AB52980" w14:textId="77777777" w:rsidR="00513F8B" w:rsidRDefault="00513F8B" w:rsidP="008C29F3">
            <w:pPr>
              <w:jc w:val="center"/>
            </w:pPr>
          </w:p>
        </w:tc>
      </w:tr>
      <w:tr w:rsidR="00513F8B" w14:paraId="221B9E46" w14:textId="77777777" w:rsidTr="008C29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709" w:type="dxa"/>
            <w:vAlign w:val="center"/>
          </w:tcPr>
          <w:p w14:paraId="598B04F1" w14:textId="77777777" w:rsidR="00513F8B" w:rsidRPr="003F560A" w:rsidRDefault="00513F8B" w:rsidP="008C29F3">
            <w:pPr>
              <w:pStyle w:val="a5"/>
              <w:numPr>
                <w:ilvl w:val="0"/>
                <w:numId w:val="4"/>
              </w:numPr>
              <w:ind w:firstLineChars="0"/>
              <w:jc w:val="center"/>
              <w:rPr>
                <w:b/>
                <w:bCs/>
              </w:rPr>
            </w:pPr>
          </w:p>
        </w:tc>
        <w:tc>
          <w:tcPr>
            <w:tcW w:w="2126" w:type="dxa"/>
            <w:vAlign w:val="center"/>
          </w:tcPr>
          <w:p w14:paraId="4549852A" w14:textId="77777777" w:rsidR="00513F8B" w:rsidRDefault="00513F8B" w:rsidP="008C29F3">
            <w:pPr>
              <w:jc w:val="center"/>
            </w:pPr>
            <w:r>
              <w:rPr>
                <w:rFonts w:hint="eastAsia"/>
              </w:rPr>
              <w:t>Global Clustering Cofficient</w:t>
            </w:r>
          </w:p>
        </w:tc>
        <w:tc>
          <w:tcPr>
            <w:tcW w:w="2104" w:type="dxa"/>
            <w:vAlign w:val="center"/>
          </w:tcPr>
          <w:p w14:paraId="30868083" w14:textId="77777777" w:rsidR="00513F8B" w:rsidRPr="00FE1D8D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32FCFCC7" w14:textId="77777777" w:rsidR="00513F8B" w:rsidRDefault="00513F8B" w:rsidP="008C29F3">
            <w:pPr>
              <w:jc w:val="center"/>
            </w:pPr>
          </w:p>
        </w:tc>
        <w:tc>
          <w:tcPr>
            <w:tcW w:w="1610" w:type="dxa"/>
            <w:vAlign w:val="center"/>
          </w:tcPr>
          <w:p w14:paraId="2E7A3A4E" w14:textId="77777777" w:rsidR="00513F8B" w:rsidRDefault="00513F8B" w:rsidP="008C29F3">
            <w:pPr>
              <w:jc w:val="center"/>
            </w:pPr>
          </w:p>
        </w:tc>
      </w:tr>
    </w:tbl>
    <w:p w14:paraId="1893B867" w14:textId="77162E35" w:rsidR="008C29F3" w:rsidRDefault="00A27156" w:rsidP="00121968">
      <w:pPr>
        <w:pStyle w:val="2"/>
      </w:pPr>
      <w:r>
        <w:rPr>
          <w:rFonts w:hint="eastAsia"/>
        </w:rPr>
        <w:lastRenderedPageBreak/>
        <w:t>2</w:t>
      </w:r>
      <w:r w:rsidR="00A76FC2">
        <w:rPr>
          <w:rFonts w:hint="eastAsia"/>
        </w:rPr>
        <w:t xml:space="preserve">.1 Flink </w:t>
      </w:r>
      <w:r w:rsidR="00A76FC2">
        <w:rPr>
          <w:rFonts w:hint="eastAsia"/>
        </w:rPr>
        <w:t>图模型</w:t>
      </w:r>
    </w:p>
    <w:p w14:paraId="7615FA24" w14:textId="77777777" w:rsidR="00121968" w:rsidRDefault="00B878FF" w:rsidP="00667D7C">
      <w:pPr>
        <w:jc w:val="center"/>
      </w:pPr>
      <w:r>
        <w:object w:dxaOrig="7371" w:dyaOrig="7183" w14:anchorId="52186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9pt;height:231pt" o:ole="">
            <v:imagedata r:id="rId8" o:title=""/>
          </v:shape>
          <o:OLEObject Type="Embed" ProgID="Visio.Drawing.15" ShapeID="_x0000_i1025" DrawAspect="Content" ObjectID="_1540386629" r:id="rId9"/>
        </w:object>
      </w:r>
    </w:p>
    <w:p w14:paraId="442A3628" w14:textId="77777777" w:rsidR="00667D7C" w:rsidRDefault="00667D7C" w:rsidP="00667D7C">
      <w:pPr>
        <w:jc w:val="center"/>
      </w:pPr>
      <w:r>
        <w:t>图</w:t>
      </w:r>
      <w:r>
        <w:rPr>
          <w:rFonts w:hint="eastAsia"/>
        </w:rPr>
        <w:t>1. Flink</w:t>
      </w:r>
      <w:r>
        <w:rPr>
          <w:rFonts w:hint="eastAsia"/>
        </w:rPr>
        <w:t>图模型</w:t>
      </w:r>
    </w:p>
    <w:p w14:paraId="306931AB" w14:textId="3F86E92F" w:rsidR="00FF63D4" w:rsidRDefault="00A27156" w:rsidP="00FF63D4">
      <w:pPr>
        <w:pStyle w:val="2"/>
      </w:pPr>
      <w:r>
        <w:rPr>
          <w:rFonts w:hint="eastAsia"/>
        </w:rPr>
        <w:t>2</w:t>
      </w:r>
      <w:r w:rsidR="00C3384D">
        <w:rPr>
          <w:rFonts w:hint="eastAsia"/>
        </w:rPr>
        <w:t>.2 Gelly Library</w:t>
      </w:r>
    </w:p>
    <w:p w14:paraId="32289537" w14:textId="300BB37D" w:rsidR="00FF63D4" w:rsidRDefault="00FF63D4" w:rsidP="00FF63D4">
      <w:pPr>
        <w:pStyle w:val="3"/>
      </w:pPr>
      <w:r>
        <w:t xml:space="preserve">AF07 </w:t>
      </w:r>
      <w:r w:rsidRPr="00FF63D4">
        <w:t>Single Source Shortest Paths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FF63D4" w14:paraId="64DDB23E" w14:textId="77777777" w:rsidTr="00F70F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6B31B3D" w14:textId="77777777" w:rsidR="00FF63D4" w:rsidRDefault="00FF63D4" w:rsidP="00F70F8A">
            <w:r>
              <w:rPr>
                <w:rFonts w:hint="eastAsia"/>
              </w:rPr>
              <w:t>名称</w:t>
            </w:r>
          </w:p>
        </w:tc>
        <w:tc>
          <w:tcPr>
            <w:tcW w:w="7592" w:type="dxa"/>
          </w:tcPr>
          <w:p w14:paraId="7028B612" w14:textId="4BF17C54" w:rsidR="00FF63D4" w:rsidRDefault="00FF63D4" w:rsidP="00F70F8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F63D4" w14:paraId="4FDD3CC9" w14:textId="77777777" w:rsidTr="00F70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280BEF55" w14:textId="77777777" w:rsidR="00FF63D4" w:rsidRDefault="00FF63D4" w:rsidP="00F70F8A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6CE95E8D" w14:textId="0A3B8C05" w:rsidR="00FF63D4" w:rsidRDefault="00FF63D4" w:rsidP="00F70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F63D4" w14:paraId="5A15B5D3" w14:textId="77777777" w:rsidTr="00F70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571C4B5" w14:textId="77777777" w:rsidR="00FF63D4" w:rsidRDefault="00FF63D4" w:rsidP="00F70F8A">
            <w:r>
              <w:rPr>
                <w:rFonts w:hint="eastAsia"/>
              </w:rPr>
              <w:t>应用</w:t>
            </w:r>
          </w:p>
        </w:tc>
        <w:tc>
          <w:tcPr>
            <w:tcW w:w="7592" w:type="dxa"/>
          </w:tcPr>
          <w:p w14:paraId="28943DDB" w14:textId="297745B4" w:rsidR="00FF63D4" w:rsidRDefault="00FF63D4" w:rsidP="00F70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F63D4" w14:paraId="79F067EF" w14:textId="77777777" w:rsidTr="00F70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0DED537F" w14:textId="77777777" w:rsidR="00FF63D4" w:rsidRDefault="00FF63D4" w:rsidP="00F70F8A">
            <w:r>
              <w:rPr>
                <w:rFonts w:hint="eastAsia"/>
              </w:rPr>
              <w:t>逻辑</w:t>
            </w:r>
          </w:p>
        </w:tc>
        <w:tc>
          <w:tcPr>
            <w:tcW w:w="7592" w:type="dxa"/>
          </w:tcPr>
          <w:p w14:paraId="7606B23B" w14:textId="5FB9D278" w:rsidR="00FF63D4" w:rsidRPr="009A1423" w:rsidRDefault="00FF63D4" w:rsidP="00FF63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F63D4" w14:paraId="7DD4843E" w14:textId="77777777" w:rsidTr="00F70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6D02840" w14:textId="77777777" w:rsidR="00FF63D4" w:rsidRDefault="00FF63D4" w:rsidP="00F70F8A">
            <w:r>
              <w:rPr>
                <w:rFonts w:hint="eastAsia"/>
              </w:rPr>
              <w:t>程序</w:t>
            </w:r>
          </w:p>
        </w:tc>
        <w:tc>
          <w:tcPr>
            <w:tcW w:w="7592" w:type="dxa"/>
          </w:tcPr>
          <w:p w14:paraId="3BA681F6" w14:textId="77777777" w:rsidR="00FF63D4" w:rsidRPr="006179C6" w:rsidRDefault="00FF63D4" w:rsidP="00F70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F63D4" w14:paraId="4450AD51" w14:textId="77777777" w:rsidTr="00F70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5CE24279" w14:textId="77777777" w:rsidR="00FF63D4" w:rsidRDefault="00FF63D4" w:rsidP="00F70F8A">
            <w:r>
              <w:rPr>
                <w:rFonts w:hint="eastAsia"/>
              </w:rPr>
              <w:t>实验</w:t>
            </w:r>
          </w:p>
        </w:tc>
        <w:tc>
          <w:tcPr>
            <w:tcW w:w="7592" w:type="dxa"/>
          </w:tcPr>
          <w:p w14:paraId="6F1CF0D9" w14:textId="77777777" w:rsidR="00FF63D4" w:rsidRDefault="00FF63D4" w:rsidP="00F70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F63D4" w14:paraId="07E687E5" w14:textId="77777777" w:rsidTr="00F70F8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6615D943" w14:textId="77777777" w:rsidR="00FF63D4" w:rsidRDefault="00FF63D4" w:rsidP="00F70F8A">
            <w:r>
              <w:rPr>
                <w:rFonts w:hint="eastAsia"/>
              </w:rPr>
              <w:t>结果</w:t>
            </w:r>
          </w:p>
        </w:tc>
        <w:tc>
          <w:tcPr>
            <w:tcW w:w="7592" w:type="dxa"/>
          </w:tcPr>
          <w:p w14:paraId="6F3CBB33" w14:textId="77777777" w:rsidR="00FF63D4" w:rsidRDefault="00FF63D4" w:rsidP="00F70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F63D4" w14:paraId="3DED9947" w14:textId="77777777" w:rsidTr="00F70F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1F8131D" w14:textId="77777777" w:rsidR="00FF63D4" w:rsidRDefault="00FF63D4" w:rsidP="00F70F8A">
            <w:r>
              <w:rPr>
                <w:rFonts w:hint="eastAsia"/>
              </w:rPr>
              <w:t>参考</w:t>
            </w:r>
          </w:p>
        </w:tc>
        <w:tc>
          <w:tcPr>
            <w:tcW w:w="7592" w:type="dxa"/>
          </w:tcPr>
          <w:p w14:paraId="21EA8B45" w14:textId="77777777" w:rsidR="00FF63D4" w:rsidRPr="00A156B3" w:rsidRDefault="00FF63D4" w:rsidP="00F70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9F13CB7" w14:textId="77777777" w:rsidR="00FF63D4" w:rsidRPr="00FF63D4" w:rsidRDefault="00FF63D4" w:rsidP="00FF63D4"/>
    <w:p w14:paraId="226C78C5" w14:textId="50461DE0" w:rsidR="008C29F3" w:rsidRDefault="008C29F3" w:rsidP="00C3384D">
      <w:pPr>
        <w:pStyle w:val="3"/>
      </w:pPr>
      <w:r>
        <w:rPr>
          <w:rFonts w:hint="eastAsia"/>
        </w:rPr>
        <w:t>A</w:t>
      </w:r>
      <w:r w:rsidR="00D24435">
        <w:rPr>
          <w:rFonts w:hint="eastAsia"/>
        </w:rPr>
        <w:t>F</w:t>
      </w:r>
      <w:r w:rsidR="00D24435">
        <w:t>0</w:t>
      </w:r>
      <w:r>
        <w:rPr>
          <w:rFonts w:hint="eastAsia"/>
        </w:rPr>
        <w:t>9</w:t>
      </w:r>
      <w:r>
        <w:t xml:space="preserve"> Triangle Count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704"/>
        <w:gridCol w:w="7592"/>
      </w:tblGrid>
      <w:tr w:rsidR="000C3FC6" w14:paraId="2C9CC9F2" w14:textId="77777777" w:rsidTr="006179C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661E80C" w14:textId="77777777" w:rsidR="000C3FC6" w:rsidRDefault="000C3FC6" w:rsidP="000C3FC6">
            <w:r>
              <w:rPr>
                <w:rFonts w:hint="eastAsia"/>
              </w:rPr>
              <w:t>名称</w:t>
            </w:r>
          </w:p>
        </w:tc>
        <w:tc>
          <w:tcPr>
            <w:tcW w:w="7592" w:type="dxa"/>
          </w:tcPr>
          <w:p w14:paraId="650FDCF7" w14:textId="77777777" w:rsidR="000C3FC6" w:rsidRDefault="000C3FC6" w:rsidP="00A05E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ri</w:t>
            </w:r>
            <w:r>
              <w:t xml:space="preserve">angle Count </w:t>
            </w:r>
          </w:p>
        </w:tc>
      </w:tr>
      <w:tr w:rsidR="000C3FC6" w14:paraId="3E8ACC77" w14:textId="77777777" w:rsidTr="006179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5FC1711" w14:textId="77777777" w:rsidR="000C3FC6" w:rsidRDefault="000C3FC6" w:rsidP="000C3FC6">
            <w:r>
              <w:rPr>
                <w:rFonts w:hint="eastAsia"/>
              </w:rPr>
              <w:t>描述</w:t>
            </w:r>
          </w:p>
        </w:tc>
        <w:tc>
          <w:tcPr>
            <w:tcW w:w="7592" w:type="dxa"/>
          </w:tcPr>
          <w:p w14:paraId="030DABF7" w14:textId="77777777" w:rsidR="000C3FC6" w:rsidRDefault="002C7A67" w:rsidP="000C3F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统计</w:t>
            </w:r>
            <w:r w:rsidR="00A05EB7">
              <w:t>图中</w:t>
            </w:r>
            <w:r w:rsidR="00387399">
              <w:t>不同</w:t>
            </w:r>
            <w:r w:rsidR="00A05EB7">
              <w:t>三角形</w:t>
            </w:r>
            <w:r w:rsidR="00635B5F">
              <w:t>的</w:t>
            </w:r>
            <w:r w:rsidR="00A05EB7">
              <w:t>数目</w:t>
            </w:r>
          </w:p>
        </w:tc>
      </w:tr>
      <w:tr w:rsidR="000C3FC6" w14:paraId="669D90B8" w14:textId="77777777" w:rsidTr="006179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6DD2D1BD" w14:textId="77777777" w:rsidR="000C3FC6" w:rsidRDefault="000C3FC6" w:rsidP="000C3FC6">
            <w:r>
              <w:rPr>
                <w:rFonts w:hint="eastAsia"/>
              </w:rPr>
              <w:t>应用</w:t>
            </w:r>
          </w:p>
        </w:tc>
        <w:tc>
          <w:tcPr>
            <w:tcW w:w="7592" w:type="dxa"/>
          </w:tcPr>
          <w:p w14:paraId="4BC52EB4" w14:textId="1D09A062" w:rsidR="000C3FC6" w:rsidRDefault="00070FDD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一般运用在社交网络分析中</w:t>
            </w:r>
            <w:r>
              <w:rPr>
                <w:rFonts w:hint="eastAsia"/>
              </w:rPr>
              <w:t>。</w:t>
            </w:r>
            <w:r>
              <w:t>社交网络中的三角形越多</w:t>
            </w:r>
            <w:r>
              <w:rPr>
                <w:rFonts w:hint="eastAsia"/>
              </w:rPr>
              <w:t>，</w:t>
            </w:r>
            <w:r>
              <w:t>说明关系网越强</w:t>
            </w:r>
            <w:r>
              <w:rPr>
                <w:rFonts w:hint="eastAsia"/>
              </w:rPr>
              <w:t>。</w:t>
            </w:r>
            <w:r w:rsidR="00F33483">
              <w:rPr>
                <w:rFonts w:hint="eastAsia"/>
              </w:rPr>
              <w:t>（聚集系数）</w:t>
            </w:r>
          </w:p>
        </w:tc>
      </w:tr>
      <w:tr w:rsidR="00A156B3" w14:paraId="10AEACF1" w14:textId="77777777" w:rsidTr="006179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5C5E12C" w14:textId="77777777" w:rsidR="00A156B3" w:rsidRDefault="00A156B3" w:rsidP="000C3FC6">
            <w:r>
              <w:rPr>
                <w:rFonts w:hint="eastAsia"/>
              </w:rPr>
              <w:t>逻辑</w:t>
            </w:r>
          </w:p>
        </w:tc>
        <w:tc>
          <w:tcPr>
            <w:tcW w:w="7592" w:type="dxa"/>
          </w:tcPr>
          <w:p w14:paraId="535C3843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def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triangleCount(graph):  </w:t>
            </w:r>
          </w:p>
          <w:p w14:paraId="13E75608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count = 0  </w:t>
            </w:r>
          </w:p>
          <w:p w14:paraId="2CDC35C4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lastRenderedPageBreak/>
              <w:t>    tringle = []  </w:t>
            </w:r>
          </w:p>
          <w:p w14:paraId="17077746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rcId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graph: 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//</w:t>
            </w:r>
            <w:r w:rsidR="0002726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1. 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遍历图中的每个节点</w:t>
            </w:r>
          </w:p>
          <w:p w14:paraId="14776E75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srcSet = graph.get(srcId)  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//</w:t>
            </w:r>
            <w:r w:rsidR="0002726C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2.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针对节点sr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Id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找出它的所有邻接点</w:t>
            </w:r>
          </w:p>
          <w:p w14:paraId="44D5308E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destId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rcSet:  </w:t>
            </w:r>
          </w:p>
          <w:p w14:paraId="41B49E50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(destId &gt; srcId):  </w:t>
            </w:r>
          </w:p>
          <w:p w14:paraId="492A3E06" w14:textId="77777777" w:rsidR="009A1423" w:rsidRPr="009A1423" w:rsidRDefault="0002726C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</w:t>
            </w:r>
            <w:r w:rsidR="009A1423"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destSet = graph.get(destId)  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//3. 针对邻接点desctId,找出他的邻接点</w:t>
            </w:r>
          </w:p>
          <w:p w14:paraId="749A59A6" w14:textId="77777777" w:rsidR="0002726C" w:rsidRPr="009A1423" w:rsidRDefault="0002726C" w:rsidP="0002726C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        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//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 xml:space="preserve">4.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如果src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Id和descId的邻接点相同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，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则构成三角形</w:t>
            </w:r>
          </w:p>
          <w:p w14:paraId="606E1D9A" w14:textId="77777777" w:rsidR="009A1423" w:rsidRPr="009A1423" w:rsidRDefault="0002726C" w:rsidP="00297DF2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02726C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</w:t>
            </w:r>
            <w:r>
              <w:rPr>
                <w:rFonts w:ascii="微软雅黑" w:eastAsia="微软雅黑" w:hAnsi="微软雅黑" w:cs="宋体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 xml:space="preserve"> </w:t>
            </w:r>
            <w:r w:rsidR="009A1423" w:rsidRPr="0002726C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for</w:t>
            </w:r>
            <w:r w:rsidR="009A1423"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vertexId </w:t>
            </w:r>
            <w:r w:rsidR="009A1423" w:rsidRPr="0002726C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="009A1423"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destSet:  </w:t>
            </w:r>
          </w:p>
          <w:p w14:paraId="7B729726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f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(vertexId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in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srcSet) </w:t>
            </w:r>
            <w:r w:rsidRPr="009A1423">
              <w:rPr>
                <w:rFonts w:ascii="微软雅黑" w:eastAsia="微软雅黑" w:hAnsi="微软雅黑" w:cs="宋体" w:hint="eastAsia"/>
                <w:b/>
                <w:bCs/>
                <w:color w:val="006699"/>
                <w:kern w:val="0"/>
                <w:sz w:val="18"/>
                <w:szCs w:val="18"/>
                <w:bdr w:val="none" w:sz="0" w:space="0" w:color="auto" w:frame="1"/>
              </w:rPr>
              <w:t>and</w:t>
            </w: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(vertexId &gt; destId):  </w:t>
            </w:r>
          </w:p>
          <w:p w14:paraId="761D96D2" w14:textId="77777777" w:rsidR="009A142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FFFFF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count += 1  </w:t>
            </w:r>
          </w:p>
          <w:p w14:paraId="682FE69B" w14:textId="77777777" w:rsidR="00A156B3" w:rsidRPr="009A1423" w:rsidRDefault="009A1423" w:rsidP="009A1423">
            <w:pPr>
              <w:widowControl/>
              <w:numPr>
                <w:ilvl w:val="0"/>
                <w:numId w:val="6"/>
              </w:numPr>
              <w:pBdr>
                <w:left w:val="single" w:sz="18" w:space="0" w:color="6CE26C"/>
              </w:pBdr>
              <w:shd w:val="clear" w:color="auto" w:fill="F8F8F8"/>
              <w:spacing w:beforeAutospacing="1" w:afterAutospacing="1" w:line="270" w:lineRule="atLeast"/>
              <w:ind w:left="450"/>
              <w:jc w:val="left"/>
              <w:textAlignment w:val="baseline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 w:cs="宋体"/>
                <w:color w:val="5C5C5C"/>
                <w:kern w:val="0"/>
                <w:sz w:val="18"/>
                <w:szCs w:val="18"/>
              </w:rPr>
            </w:pPr>
            <w:r w:rsidRPr="009A1423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                        tringle.append(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  <w:bdr w:val="none" w:sz="0" w:space="0" w:color="auto" w:frame="1"/>
              </w:rPr>
              <w:t>(srcId, destId, vertexId)) </w:t>
            </w:r>
          </w:p>
        </w:tc>
      </w:tr>
      <w:tr w:rsidR="000C3FC6" w14:paraId="2C3F5B5D" w14:textId="77777777" w:rsidTr="006179C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82D4ADB" w14:textId="77777777" w:rsidR="000C3FC6" w:rsidRDefault="000C3FC6" w:rsidP="000C3FC6">
            <w:r>
              <w:rPr>
                <w:rFonts w:hint="eastAsia"/>
              </w:rPr>
              <w:lastRenderedPageBreak/>
              <w:t>程序</w:t>
            </w:r>
          </w:p>
        </w:tc>
        <w:tc>
          <w:tcPr>
            <w:tcW w:w="7592" w:type="dxa"/>
          </w:tcPr>
          <w:p w14:paraId="1C9D7AF8" w14:textId="77777777" w:rsidR="000C3FC6" w:rsidRDefault="00E4577C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19C7">
              <w:rPr>
                <w:b/>
              </w:rPr>
              <w:t>class</w:t>
            </w:r>
            <w:r>
              <w:t>:org.apache.flink.graph.library.clustering.(un)directed.TriangleCount</w:t>
            </w:r>
          </w:p>
          <w:p w14:paraId="6083338A" w14:textId="77777777" w:rsidR="00E4577C" w:rsidRDefault="00E4577C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19C7">
              <w:rPr>
                <w:b/>
              </w:rPr>
              <w:t>input</w:t>
            </w:r>
            <w:r>
              <w:t>:</w:t>
            </w:r>
            <w:r w:rsidR="004C19C7">
              <w:t xml:space="preserve"> a (un)directed graph</w:t>
            </w:r>
          </w:p>
          <w:p w14:paraId="245D1EDC" w14:textId="77777777" w:rsidR="004C19C7" w:rsidRDefault="004C19C7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19C7">
              <w:rPr>
                <w:b/>
              </w:rPr>
              <w:t>output</w:t>
            </w:r>
            <w:r>
              <w:t xml:space="preserve">: </w:t>
            </w:r>
            <w:r w:rsidR="00815967" w:rsidRPr="00815967">
              <w:t xml:space="preserve">The analytic takes an </w:t>
            </w:r>
            <w:r w:rsidR="00815967" w:rsidRPr="00815967">
              <w:rPr>
                <w:b/>
              </w:rPr>
              <w:t>undirected</w:t>
            </w:r>
            <w:r w:rsidR="00815967" w:rsidRPr="00815967">
              <w:t xml:space="preserve"> </w:t>
            </w:r>
            <w:r w:rsidR="00815967" w:rsidRPr="00815967">
              <w:rPr>
                <w:b/>
              </w:rPr>
              <w:t>graph</w:t>
            </w:r>
            <w:r w:rsidR="00815967" w:rsidRPr="00815967">
              <w:t xml:space="preserve"> as input and returns as a result a </w:t>
            </w:r>
            <w:r w:rsidR="00815967" w:rsidRPr="00815967">
              <w:rPr>
                <w:b/>
              </w:rPr>
              <w:t>Long</w:t>
            </w:r>
            <w:r w:rsidR="00815967" w:rsidRPr="00815967">
              <w:t xml:space="preserve"> corresponding to the number of triangles in the graph. The graph ID type must be Comparable and Copyable.</w:t>
            </w:r>
          </w:p>
          <w:p w14:paraId="23759CB7" w14:textId="77777777" w:rsidR="00AA50B9" w:rsidRDefault="00AA50B9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AA50B9">
              <w:rPr>
                <w:b/>
              </w:rPr>
              <w:t>analysis:</w:t>
            </w:r>
            <w:r>
              <w:rPr>
                <w:b/>
              </w:rPr>
              <w:t xml:space="preserve"> </w:t>
            </w:r>
          </w:p>
          <w:p w14:paraId="7209D432" w14:textId="77777777" w:rsidR="00AA50B9" w:rsidRDefault="00AA50B9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如下代码调用</w:t>
            </w:r>
            <w:r>
              <w:rPr>
                <w:b/>
              </w:rPr>
              <w:t>triangleCount</w:t>
            </w:r>
            <w:r>
              <w:rPr>
                <w:b/>
              </w:rPr>
              <w:t>算法</w:t>
            </w:r>
          </w:p>
          <w:p w14:paraId="7E1E7972" w14:textId="77777777" w:rsidR="00AA50B9" w:rsidRDefault="00AA50B9" w:rsidP="00AA50B9">
            <w:pPr>
              <w:pStyle w:val="HTML"/>
              <w:shd w:val="clear" w:color="auto" w:fill="2B2B2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A9B7C6"/>
                <w:sz w:val="21"/>
                <w:szCs w:val="21"/>
              </w:rPr>
              <w:t>graph.run(triangleCount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</w:p>
          <w:p w14:paraId="72261135" w14:textId="77777777" w:rsidR="00AA50B9" w:rsidRDefault="00AA50B9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实际上是反过来调用：</w:t>
            </w:r>
          </w:p>
          <w:p w14:paraId="396F15C4" w14:textId="77777777" w:rsidR="00AA50B9" w:rsidRDefault="00AA50B9" w:rsidP="00AA50B9">
            <w:pPr>
              <w:pStyle w:val="HTML"/>
              <w:shd w:val="clear" w:color="auto" w:fill="2B2B2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A9B7C6"/>
                <w:sz w:val="21"/>
                <w:szCs w:val="21"/>
              </w:rPr>
              <w:t>analytic.run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this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</w:p>
          <w:p w14:paraId="75A2CF40" w14:textId="77777777" w:rsidR="00AA50B9" w:rsidRDefault="00AA50B9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而</w:t>
            </w:r>
            <w:r>
              <w:rPr>
                <w:rFonts w:hint="eastAsia"/>
              </w:rPr>
              <w:t>triangle</w:t>
            </w:r>
            <w:r>
              <w:t>Count</w:t>
            </w:r>
            <w:r>
              <w:t>方法体为</w:t>
            </w:r>
            <w:r>
              <w:rPr>
                <w:rFonts w:hint="eastAsia"/>
              </w:rPr>
              <w:t>：</w:t>
            </w:r>
          </w:p>
          <w:p w14:paraId="01F5BC4C" w14:textId="77777777" w:rsidR="00AA50B9" w:rsidRDefault="00AA50B9" w:rsidP="00AA50B9">
            <w:pPr>
              <w:pStyle w:val="HTML"/>
              <w:shd w:val="clear" w:color="auto" w:fill="2B2B2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riangleCount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V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 xml:space="preserve">&gt;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run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(Graph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V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 input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throws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Exception {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super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.run(input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 triangles = input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run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riangleListing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V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SortTriangleVertices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false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Little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riangles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output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CountHelper&lt;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id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Count triangles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return this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}</w:t>
            </w:r>
          </w:p>
          <w:p w14:paraId="4B454E68" w14:textId="77777777" w:rsidR="00AA50B9" w:rsidRDefault="006179C6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即实际上调用了</w:t>
            </w:r>
            <w:r>
              <w:rPr>
                <w:rFonts w:hint="eastAsia"/>
              </w:rPr>
              <w:t>Tri</w:t>
            </w:r>
            <w:r>
              <w:t>angleListing</w:t>
            </w:r>
            <w:r>
              <w:t>算法的</w:t>
            </w:r>
            <w:r>
              <w:t>runInternal(</w:t>
            </w:r>
            <w:r w:rsidR="001D680B">
              <w:t>graph</w:t>
            </w:r>
            <w:r>
              <w:t>)</w:t>
            </w:r>
            <w:r>
              <w:t>方法</w:t>
            </w:r>
            <w:r>
              <w:rPr>
                <w:rFonts w:hint="eastAsia"/>
              </w:rPr>
              <w:t>：</w:t>
            </w:r>
          </w:p>
          <w:p w14:paraId="3CDDB85C" w14:textId="77777777" w:rsidR="006179C6" w:rsidRDefault="006179C6" w:rsidP="006179C6">
            <w:pPr>
              <w:pStyle w:val="HTML"/>
              <w:shd w:val="clear" w:color="auto" w:fill="2B2B2B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/>
                <w:color w:val="A9B7C6"/>
                <w:sz w:val="21"/>
                <w:szCs w:val="21"/>
              </w:rPr>
            </w:pP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public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 xml:space="preserve">&gt;&gt; </w:t>
            </w:r>
            <w:r>
              <w:rPr>
                <w:rFonts w:ascii="Consolas" w:hAnsi="Consolas"/>
                <w:color w:val="FFC66D"/>
                <w:sz w:val="21"/>
                <w:szCs w:val="21"/>
              </w:rPr>
              <w:t>runInternal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(Graph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V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 input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throws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Exception {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t>// u, v where u &lt; v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2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 filteredByID = input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lastRenderedPageBreak/>
              <w:t xml:space="preserve">      .getEdges(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flatMap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FilterByID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Filter by ID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t>// u, v, (edge value, deg(u), deg(v))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Edge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LongValue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LongValue&gt;&gt;&gt; pairDegree = input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run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EdgeDegreePair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VV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t>// u, v where deg(u) &lt; deg(v) or (deg(u) == deg(v) and u &lt; v)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2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 filteredByDegree = pairDegree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flatMap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FilterByDegree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EV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Filter by degree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t>// u, v, w where (u, v) and (u, w) are edges in graph, v &lt; w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 triplets = filteredByDegree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groupBy(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0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sortGroup(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1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Order.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ASCENDING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reduceGroup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GenerateTriplets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Generate triplets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t>// u, v, w where (u, v), (u, w), and (v, w) are edges in graph, v &lt; w</w:t>
            </w:r>
            <w:r>
              <w:rPr>
                <w:rFonts w:ascii="Consolas" w:hAnsi="Consolas"/>
                <w:color w:val="808080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DataSet&lt;Tuple3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&gt; triangles = triplets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join(filteredByID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JoinOperatorBase.JoinHint.</w:t>
            </w:r>
            <w:r>
              <w:rPr>
                <w:rFonts w:ascii="Consolas" w:hAnsi="Consolas"/>
                <w:i/>
                <w:iCs/>
                <w:color w:val="9876AA"/>
                <w:sz w:val="21"/>
                <w:szCs w:val="21"/>
              </w:rPr>
              <w:t>REPARTITION_HASH_SECOND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where(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1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2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equalTo(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0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, </w:t>
            </w:r>
            <w:r>
              <w:rPr>
                <w:rFonts w:ascii="Consolas" w:hAnsi="Consolas"/>
                <w:color w:val="6897BB"/>
                <w:sz w:val="21"/>
                <w:szCs w:val="21"/>
              </w:rPr>
              <w:t>1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.with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ProjectTriangles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setParallelism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littleParallelism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Triangle listing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if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(</w:t>
            </w:r>
            <w:r>
              <w:rPr>
                <w:rFonts w:ascii="Consolas" w:hAnsi="Consolas"/>
                <w:color w:val="9876AA"/>
                <w:sz w:val="21"/>
                <w:szCs w:val="21"/>
              </w:rPr>
              <w:t>sortTriangleVertices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.get()) {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triangles = triangles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.map(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new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SortTriangleVertices&lt;</w:t>
            </w:r>
            <w:r>
              <w:rPr>
                <w:rFonts w:ascii="Consolas" w:hAnsi="Consolas"/>
                <w:color w:val="507874"/>
                <w:sz w:val="21"/>
                <w:szCs w:val="21"/>
              </w:rPr>
              <w:t>K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&gt;())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         .name(</w:t>
            </w:r>
            <w:r>
              <w:rPr>
                <w:rFonts w:ascii="Consolas" w:hAnsi="Consolas"/>
                <w:color w:val="6A8759"/>
                <w:sz w:val="21"/>
                <w:szCs w:val="21"/>
              </w:rPr>
              <w:t>"Sort triangle vertices"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)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}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br/>
              <w:t xml:space="preserve">   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 xml:space="preserve">return </w:t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triangles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t>;</w:t>
            </w:r>
            <w:r>
              <w:rPr>
                <w:rFonts w:ascii="Consolas" w:hAnsi="Consolas"/>
                <w:color w:val="CC7832"/>
                <w:sz w:val="21"/>
                <w:szCs w:val="21"/>
              </w:rPr>
              <w:br/>
            </w:r>
            <w:r>
              <w:rPr>
                <w:rFonts w:ascii="Consolas" w:hAnsi="Consolas"/>
                <w:color w:val="A9B7C6"/>
                <w:sz w:val="21"/>
                <w:szCs w:val="21"/>
              </w:rPr>
              <w:t>}</w:t>
            </w:r>
          </w:p>
          <w:p w14:paraId="20F68454" w14:textId="77777777" w:rsidR="006179C6" w:rsidRPr="006179C6" w:rsidRDefault="006179C6" w:rsidP="000C3FC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31B01" w14:paraId="243B4782" w14:textId="77777777" w:rsidTr="006179C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C426F1A" w14:textId="77777777" w:rsidR="00331B01" w:rsidRDefault="00331B01" w:rsidP="000C3FC6">
            <w:r>
              <w:rPr>
                <w:rFonts w:hint="eastAsia"/>
              </w:rPr>
              <w:lastRenderedPageBreak/>
              <w:t>参考</w:t>
            </w:r>
          </w:p>
        </w:tc>
        <w:tc>
          <w:tcPr>
            <w:tcW w:w="7592" w:type="dxa"/>
          </w:tcPr>
          <w:p w14:paraId="3BACF1EA" w14:textId="77777777" w:rsidR="00331B01" w:rsidRDefault="00180628" w:rsidP="000C3F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0" w:history="1">
              <w:r w:rsidR="00A156B3" w:rsidRPr="003D37ED">
                <w:rPr>
                  <w:rStyle w:val="a8"/>
                </w:rPr>
                <w:t>http://blog.csdn.net/u010376788/article/details/50223157</w:t>
              </w:r>
            </w:hyperlink>
          </w:p>
          <w:p w14:paraId="74C9840F" w14:textId="77777777" w:rsidR="00A156B3" w:rsidRDefault="00180628" w:rsidP="000C3F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1" w:history="1">
              <w:r w:rsidR="00A156B3" w:rsidRPr="003D37ED">
                <w:rPr>
                  <w:rStyle w:val="a8"/>
                </w:rPr>
                <w:t>http://book.51cto.com/art/201409/451628.htm</w:t>
              </w:r>
            </w:hyperlink>
          </w:p>
          <w:p w14:paraId="71DC1C6C" w14:textId="77777777" w:rsidR="00A156B3" w:rsidRPr="00A156B3" w:rsidRDefault="00A156B3" w:rsidP="000C3F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E59E0C3" w14:textId="2F535D0E" w:rsidR="00307917" w:rsidRDefault="00307917">
      <w:pPr>
        <w:widowControl/>
        <w:jc w:val="left"/>
      </w:pPr>
    </w:p>
    <w:p w14:paraId="2C25ADEA" w14:textId="77777777" w:rsidR="00307917" w:rsidRDefault="00307917">
      <w:pPr>
        <w:widowControl/>
        <w:jc w:val="left"/>
      </w:pPr>
      <w:r>
        <w:br w:type="page"/>
      </w:r>
    </w:p>
    <w:p w14:paraId="3851A5D3" w14:textId="77777777" w:rsidR="008C29F3" w:rsidRDefault="008C29F3">
      <w:pPr>
        <w:widowControl/>
        <w:jc w:val="left"/>
      </w:pPr>
    </w:p>
    <w:p w14:paraId="5CC08D42" w14:textId="3908329A" w:rsidR="006E116C" w:rsidRDefault="00A27156" w:rsidP="006E116C">
      <w:pPr>
        <w:pStyle w:val="1"/>
      </w:pPr>
      <w:r>
        <w:rPr>
          <w:rFonts w:hint="eastAsia"/>
        </w:rPr>
        <w:t>3</w:t>
      </w:r>
      <w:r w:rsidR="006E116C">
        <w:rPr>
          <w:rFonts w:hint="eastAsia"/>
        </w:rPr>
        <w:t>. Spark</w:t>
      </w:r>
      <w:r w:rsidR="006E116C">
        <w:rPr>
          <w:rFonts w:hint="eastAsia"/>
        </w:rPr>
        <w:t>图算法</w:t>
      </w:r>
    </w:p>
    <w:p w14:paraId="61F80DD1" w14:textId="77777777" w:rsidR="0028745F" w:rsidRDefault="00A60F47" w:rsidP="006E116C">
      <w:pPr>
        <w:tabs>
          <w:tab w:val="left" w:pos="1965"/>
        </w:tabs>
        <w:jc w:val="center"/>
      </w:pPr>
      <w:r>
        <w:rPr>
          <w:rFonts w:hint="eastAsia"/>
        </w:rPr>
        <w:t>表</w:t>
      </w:r>
      <w:r>
        <w:rPr>
          <w:rFonts w:hint="eastAsia"/>
        </w:rPr>
        <w:t>2.</w:t>
      </w:r>
      <w:r w:rsidR="006E116C">
        <w:rPr>
          <w:rFonts w:hint="eastAsia"/>
        </w:rPr>
        <w:t xml:space="preserve"> Spark</w:t>
      </w:r>
      <w:r w:rsidR="006E116C">
        <w:t xml:space="preserve"> </w:t>
      </w:r>
      <w:r w:rsidR="006E116C">
        <w:t>图算法表</w:t>
      </w:r>
    </w:p>
    <w:tbl>
      <w:tblPr>
        <w:tblStyle w:val="10"/>
        <w:tblW w:w="0" w:type="auto"/>
        <w:tblInd w:w="137" w:type="dxa"/>
        <w:tblLook w:val="04A0" w:firstRow="1" w:lastRow="0" w:firstColumn="1" w:lastColumn="0" w:noHBand="0" w:noVBand="1"/>
      </w:tblPr>
      <w:tblGrid>
        <w:gridCol w:w="709"/>
        <w:gridCol w:w="2126"/>
        <w:gridCol w:w="2104"/>
        <w:gridCol w:w="1610"/>
        <w:gridCol w:w="1610"/>
      </w:tblGrid>
      <w:tr w:rsidR="0028745F" w14:paraId="160B6214" w14:textId="77777777" w:rsidTr="006E11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0436F9E6" w14:textId="77777777" w:rsidR="0028745F" w:rsidRDefault="0028745F" w:rsidP="006E116C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126" w:type="dxa"/>
          </w:tcPr>
          <w:p w14:paraId="4C1DA068" w14:textId="77777777" w:rsidR="0028745F" w:rsidRDefault="0028745F" w:rsidP="006E11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名称</w:t>
            </w:r>
          </w:p>
        </w:tc>
        <w:tc>
          <w:tcPr>
            <w:tcW w:w="2104" w:type="dxa"/>
          </w:tcPr>
          <w:p w14:paraId="279F83EF" w14:textId="77777777" w:rsidR="0028745F" w:rsidRDefault="0028745F" w:rsidP="006E11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描述</w:t>
            </w:r>
          </w:p>
        </w:tc>
        <w:tc>
          <w:tcPr>
            <w:tcW w:w="1610" w:type="dxa"/>
          </w:tcPr>
          <w:p w14:paraId="2D952C9C" w14:textId="77777777" w:rsidR="0028745F" w:rsidRDefault="0028745F" w:rsidP="006E11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应用</w:t>
            </w:r>
          </w:p>
        </w:tc>
        <w:tc>
          <w:tcPr>
            <w:tcW w:w="1610" w:type="dxa"/>
          </w:tcPr>
          <w:p w14:paraId="4EDD2CC5" w14:textId="77777777" w:rsidR="0028745F" w:rsidRDefault="0028745F" w:rsidP="006E11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难度</w:t>
            </w:r>
          </w:p>
        </w:tc>
      </w:tr>
      <w:tr w:rsidR="0028745F" w14:paraId="347250C9" w14:textId="77777777" w:rsidTr="006E11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4DBE4AF1" w14:textId="77777777" w:rsidR="0028745F" w:rsidRPr="003F560A" w:rsidRDefault="0028745F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</w:pPr>
          </w:p>
        </w:tc>
        <w:tc>
          <w:tcPr>
            <w:tcW w:w="2126" w:type="dxa"/>
          </w:tcPr>
          <w:p w14:paraId="184DE9CD" w14:textId="77777777" w:rsidR="0028745F" w:rsidRDefault="0028745F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574A0">
              <w:rPr>
                <w:rFonts w:hint="eastAsia"/>
                <w:color w:val="2E74B5" w:themeColor="accent1" w:themeShade="BF"/>
              </w:rPr>
              <w:t>Label Propagation</w:t>
            </w:r>
          </w:p>
        </w:tc>
        <w:tc>
          <w:tcPr>
            <w:tcW w:w="2104" w:type="dxa"/>
          </w:tcPr>
          <w:p w14:paraId="000F26AF" w14:textId="77777777" w:rsidR="0028745F" w:rsidRDefault="0028745F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604BA671" w14:textId="77777777" w:rsidR="0028745F" w:rsidRDefault="0028745F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513D36F6" w14:textId="77777777" w:rsidR="0028745F" w:rsidRDefault="0028745F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B39FD" w14:paraId="52F9214F" w14:textId="77777777" w:rsidTr="006E11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20920B8F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1DD22CF1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574A0">
              <w:rPr>
                <w:rFonts w:hint="eastAsia"/>
                <w:color w:val="2E74B5" w:themeColor="accent1" w:themeShade="BF"/>
              </w:rPr>
              <w:t>Connected</w:t>
            </w:r>
            <w:r w:rsidRPr="00C574A0">
              <w:rPr>
                <w:color w:val="2E74B5" w:themeColor="accent1" w:themeShade="BF"/>
              </w:rPr>
              <w:t xml:space="preserve"> Components</w:t>
            </w:r>
          </w:p>
        </w:tc>
        <w:tc>
          <w:tcPr>
            <w:tcW w:w="2104" w:type="dxa"/>
          </w:tcPr>
          <w:p w14:paraId="2312D1AD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24028F33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113C5798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39FD" w14:paraId="4AD11E92" w14:textId="77777777" w:rsidTr="006E11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3A7FAB4B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4EDB1CAF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574A0">
              <w:rPr>
                <w:rFonts w:hint="eastAsia"/>
                <w:color w:val="2E74B5" w:themeColor="accent1" w:themeShade="BF"/>
              </w:rPr>
              <w:t>PageRank</w:t>
            </w:r>
          </w:p>
        </w:tc>
        <w:tc>
          <w:tcPr>
            <w:tcW w:w="2104" w:type="dxa"/>
          </w:tcPr>
          <w:p w14:paraId="46E84781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580C0936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60CA454A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B39FD" w14:paraId="36F47EC7" w14:textId="77777777" w:rsidTr="006E11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538E9616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2020BC09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574A0">
              <w:rPr>
                <w:rFonts w:hint="eastAsia"/>
                <w:color w:val="2E74B5" w:themeColor="accent1" w:themeShade="BF"/>
              </w:rPr>
              <w:t>Shortest</w:t>
            </w:r>
            <w:r w:rsidRPr="00C574A0">
              <w:rPr>
                <w:color w:val="2E74B5" w:themeColor="accent1" w:themeShade="BF"/>
              </w:rPr>
              <w:t xml:space="preserve"> Paths</w:t>
            </w:r>
          </w:p>
        </w:tc>
        <w:tc>
          <w:tcPr>
            <w:tcW w:w="2104" w:type="dxa"/>
          </w:tcPr>
          <w:p w14:paraId="22DA6A48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302C0ACC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24A70841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39FD" w14:paraId="73116312" w14:textId="77777777" w:rsidTr="006E11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5CB077FA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78F789EF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Strongly </w:t>
            </w:r>
            <w:r>
              <w:t>Connected Components</w:t>
            </w:r>
          </w:p>
        </w:tc>
        <w:tc>
          <w:tcPr>
            <w:tcW w:w="2104" w:type="dxa"/>
          </w:tcPr>
          <w:p w14:paraId="4B73870A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2A107628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5491A91B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B39FD" w14:paraId="45213503" w14:textId="77777777" w:rsidTr="006E11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7D12A9D0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50098F91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VDPPlusPlus</w:t>
            </w:r>
          </w:p>
        </w:tc>
        <w:tc>
          <w:tcPr>
            <w:tcW w:w="2104" w:type="dxa"/>
          </w:tcPr>
          <w:p w14:paraId="19D58306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2F102C63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1A839614" w14:textId="77777777" w:rsidR="007B39FD" w:rsidRDefault="007B39FD" w:rsidP="006E116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B39FD" w14:paraId="05FFF39C" w14:textId="77777777" w:rsidTr="006E11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9" w:type="dxa"/>
          </w:tcPr>
          <w:p w14:paraId="25FB9353" w14:textId="77777777" w:rsidR="007B39FD" w:rsidRPr="003F560A" w:rsidRDefault="007B39FD" w:rsidP="006E116C">
            <w:pPr>
              <w:pStyle w:val="a5"/>
              <w:numPr>
                <w:ilvl w:val="0"/>
                <w:numId w:val="5"/>
              </w:numPr>
              <w:ind w:firstLineChars="0"/>
              <w:jc w:val="center"/>
              <w:rPr>
                <w:b w:val="0"/>
                <w:bCs w:val="0"/>
              </w:rPr>
            </w:pPr>
          </w:p>
        </w:tc>
        <w:tc>
          <w:tcPr>
            <w:tcW w:w="2126" w:type="dxa"/>
          </w:tcPr>
          <w:p w14:paraId="3F4FABD2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574A0">
              <w:rPr>
                <w:rFonts w:hint="eastAsia"/>
                <w:color w:val="2E74B5" w:themeColor="accent1" w:themeShade="BF"/>
              </w:rPr>
              <w:t>Triangle Count</w:t>
            </w:r>
          </w:p>
        </w:tc>
        <w:tc>
          <w:tcPr>
            <w:tcW w:w="2104" w:type="dxa"/>
          </w:tcPr>
          <w:p w14:paraId="6E7F7ADE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2B997FD9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10" w:type="dxa"/>
          </w:tcPr>
          <w:p w14:paraId="3ACA8292" w14:textId="77777777" w:rsidR="007B39FD" w:rsidRDefault="007B39FD" w:rsidP="006E116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2D34A7F6" w14:textId="6B888185" w:rsidR="008555FE" w:rsidRPr="001657A4" w:rsidRDefault="008555FE" w:rsidP="00580368"/>
    <w:p w14:paraId="47314F9C" w14:textId="5581407B" w:rsidR="008C29F3" w:rsidRDefault="00C3384D" w:rsidP="00181F1C">
      <w:pPr>
        <w:pStyle w:val="1"/>
      </w:pPr>
      <w:r>
        <w:t>#</w:t>
      </w:r>
      <w:r w:rsidR="00181F1C">
        <w:rPr>
          <w:rFonts w:hint="eastAsia"/>
        </w:rPr>
        <w:t xml:space="preserve">. </w:t>
      </w:r>
      <w:r w:rsidR="00181F1C">
        <w:rPr>
          <w:rFonts w:hint="eastAsia"/>
        </w:rPr>
        <w:t>问题</w:t>
      </w:r>
    </w:p>
    <w:p w14:paraId="49C7E664" w14:textId="71FC7F74" w:rsidR="00181F1C" w:rsidRPr="00181F1C" w:rsidRDefault="00181F1C" w:rsidP="00181F1C">
      <w:r w:rsidRPr="00181F1C">
        <w:rPr>
          <w:rFonts w:hint="eastAsia"/>
        </w:rPr>
        <w:t>1. Flink</w:t>
      </w:r>
      <w:r w:rsidRPr="00181F1C">
        <w:rPr>
          <w:rFonts w:hint="eastAsia"/>
        </w:rPr>
        <w:t>和</w:t>
      </w:r>
      <w:r w:rsidRPr="00181F1C">
        <w:rPr>
          <w:rFonts w:hint="eastAsia"/>
        </w:rPr>
        <w:t>Spark</w:t>
      </w:r>
      <w:r w:rsidRPr="00181F1C">
        <w:rPr>
          <w:rFonts w:hint="eastAsia"/>
        </w:rPr>
        <w:t>的编程模型趋同，而且在调试的时候发现</w:t>
      </w:r>
      <w:r w:rsidRPr="00181F1C">
        <w:rPr>
          <w:rFonts w:hint="eastAsia"/>
        </w:rPr>
        <w:t>Flink</w:t>
      </w:r>
      <w:r w:rsidRPr="00181F1C">
        <w:rPr>
          <w:rFonts w:hint="eastAsia"/>
        </w:rPr>
        <w:t>也属于延迟计算类型，只记录数据源和算子，并没有真正的去执行计算（需要深入理解）</w:t>
      </w:r>
      <w:r w:rsidRPr="00181F1C">
        <w:rPr>
          <w:rFonts w:hint="eastAsia"/>
        </w:rPr>
        <w:t xml:space="preserve">=&gt; </w:t>
      </w:r>
      <w:r w:rsidRPr="00181F1C">
        <w:rPr>
          <w:rFonts w:hint="eastAsia"/>
        </w:rPr>
        <w:t>总结</w:t>
      </w:r>
      <w:r w:rsidRPr="00181F1C">
        <w:rPr>
          <w:rFonts w:hint="eastAsia"/>
        </w:rPr>
        <w:t>Flink</w:t>
      </w:r>
      <w:r w:rsidRPr="00181F1C">
        <w:rPr>
          <w:rFonts w:hint="eastAsia"/>
        </w:rPr>
        <w:t>和</w:t>
      </w:r>
      <w:r w:rsidRPr="00181F1C">
        <w:rPr>
          <w:rFonts w:hint="eastAsia"/>
        </w:rPr>
        <w:t>Spark</w:t>
      </w:r>
      <w:r w:rsidRPr="00181F1C">
        <w:rPr>
          <w:rFonts w:hint="eastAsia"/>
        </w:rPr>
        <w:t>的编程模型，并且给出系统全面的比较。</w:t>
      </w:r>
      <w:r w:rsidR="00384C5A">
        <w:rPr>
          <w:rFonts w:hint="eastAsia"/>
        </w:rPr>
        <w:t>（</w:t>
      </w:r>
      <w:r w:rsidR="00384C5A">
        <w:rPr>
          <w:rFonts w:hint="eastAsia"/>
        </w:rPr>
        <w:t>10</w:t>
      </w:r>
      <w:r w:rsidR="00384C5A">
        <w:rPr>
          <w:rFonts w:hint="eastAsia"/>
        </w:rPr>
        <w:t>）</w:t>
      </w:r>
      <w:r w:rsidR="00C55040" w:rsidRPr="00C55040">
        <w:rPr>
          <w:rFonts w:hint="eastAsia"/>
          <w:color w:val="FF0000"/>
        </w:rPr>
        <w:t>interesting.</w:t>
      </w:r>
    </w:p>
    <w:p w14:paraId="14DE788D" w14:textId="77777777" w:rsidR="00181F1C" w:rsidRDefault="0019352C" w:rsidP="00181F1C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t xml:space="preserve"> </w:t>
      </w:r>
      <w:hyperlink r:id="rId12" w:history="1">
        <w:r w:rsidRPr="006275A0">
          <w:rPr>
            <w:rStyle w:val="a8"/>
          </w:rPr>
          <w:t>https://www.zhihu.com/question/30151872</w:t>
        </w:r>
      </w:hyperlink>
    </w:p>
    <w:p w14:paraId="35C3741E" w14:textId="77777777" w:rsidR="0019352C" w:rsidRDefault="00686B8B" w:rsidP="00181F1C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hyperlink r:id="rId13" w:history="1">
        <w:r w:rsidRPr="006275A0">
          <w:rPr>
            <w:rStyle w:val="a8"/>
          </w:rPr>
          <w:t>http://blog.madhukaraphatak.com/introduction-to-flink-for-spark-developers-flink-vs-spark/</w:t>
        </w:r>
      </w:hyperlink>
    </w:p>
    <w:p w14:paraId="264A73E6" w14:textId="77777777" w:rsidR="00686B8B" w:rsidRPr="00181F1C" w:rsidRDefault="00686B8B" w:rsidP="00181F1C"/>
    <w:p w14:paraId="114CFF98" w14:textId="77777777" w:rsidR="00181F1C" w:rsidRDefault="00181F1C" w:rsidP="00181F1C">
      <w:r w:rsidRPr="00181F1C">
        <w:rPr>
          <w:rFonts w:hint="eastAsia"/>
        </w:rPr>
        <w:t>2. Flink</w:t>
      </w:r>
      <w:r w:rsidRPr="00181F1C">
        <w:t>和</w:t>
      </w:r>
      <w:r w:rsidRPr="00181F1C">
        <w:t>Spark</w:t>
      </w:r>
      <w:r w:rsidRPr="00181F1C">
        <w:t>的图算法</w:t>
      </w:r>
      <w:r>
        <w:t>的布局都趋于相同</w:t>
      </w:r>
      <w:r>
        <w:rPr>
          <w:rFonts w:hint="eastAsia"/>
        </w:rPr>
        <w:t>。</w:t>
      </w:r>
      <w:r w:rsidR="00384C5A">
        <w:rPr>
          <w:rFonts w:hint="eastAsia"/>
        </w:rPr>
        <w:t>（</w:t>
      </w:r>
      <w:r w:rsidR="00384C5A">
        <w:rPr>
          <w:rFonts w:hint="eastAsia"/>
        </w:rPr>
        <w:t>6</w:t>
      </w:r>
      <w:r w:rsidR="00384C5A">
        <w:rPr>
          <w:rFonts w:hint="eastAsia"/>
        </w:rPr>
        <w:t>）</w:t>
      </w:r>
    </w:p>
    <w:p w14:paraId="46E52907" w14:textId="6E8EA929" w:rsidR="00AA59B1" w:rsidRPr="00515DDE" w:rsidRDefault="00AA59B1" w:rsidP="00AA59B1">
      <w:pPr>
        <w:ind w:firstLineChars="200" w:firstLine="480"/>
      </w:pPr>
      <w:r>
        <w:rPr>
          <w:rFonts w:hint="eastAsia"/>
        </w:rPr>
        <w:t>数据分析和运算是</w:t>
      </w:r>
      <w:r>
        <w:rPr>
          <w:rFonts w:hint="eastAsia"/>
        </w:rPr>
        <w:t>Python</w:t>
      </w:r>
      <w:r>
        <w:t>/R/Matlab</w:t>
      </w:r>
      <w:r>
        <w:t>的强项</w:t>
      </w:r>
      <w:r>
        <w:rPr>
          <w:rFonts w:hint="eastAsia"/>
        </w:rPr>
        <w:t>，现在在</w:t>
      </w:r>
      <w:r>
        <w:rPr>
          <w:rFonts w:hint="eastAsia"/>
        </w:rPr>
        <w:t>Flink</w:t>
      </w:r>
      <w:r>
        <w:t>/Spark</w:t>
      </w:r>
      <w:r>
        <w:t>上构建数据分析运算模块</w:t>
      </w:r>
      <w:r>
        <w:rPr>
          <w:rFonts w:hint="eastAsia"/>
        </w:rPr>
        <w:t>是否合理？</w:t>
      </w:r>
      <w:r w:rsidR="00C55040" w:rsidRPr="00C55040">
        <w:rPr>
          <w:rFonts w:hint="eastAsia"/>
          <w:color w:val="FF0000"/>
        </w:rPr>
        <w:t xml:space="preserve"> give</w:t>
      </w:r>
      <w:r w:rsidR="00C55040" w:rsidRPr="00C55040">
        <w:rPr>
          <w:color w:val="FF0000"/>
        </w:rPr>
        <w:t xml:space="preserve"> up.</w:t>
      </w:r>
    </w:p>
    <w:p w14:paraId="6DAF5B5D" w14:textId="77777777" w:rsidR="004B670C" w:rsidRPr="00AA59B1" w:rsidRDefault="004B670C" w:rsidP="00181F1C"/>
    <w:p w14:paraId="7B50EA74" w14:textId="77777777" w:rsidR="004B670C" w:rsidRDefault="004B670C" w:rsidP="00181F1C">
      <w:r>
        <w:t xml:space="preserve">3. </w:t>
      </w:r>
      <w:r>
        <w:t>可以扩展的地方</w:t>
      </w:r>
      <w:r>
        <w:rPr>
          <w:rFonts w:hint="eastAsia"/>
        </w:rPr>
        <w:t>：</w:t>
      </w:r>
      <w:r w:rsidR="00384C5A">
        <w:rPr>
          <w:rFonts w:hint="eastAsia"/>
        </w:rPr>
        <w:t>（</w:t>
      </w:r>
      <w:r w:rsidR="00384C5A">
        <w:rPr>
          <w:rFonts w:hint="eastAsia"/>
        </w:rPr>
        <w:t>8</w:t>
      </w:r>
      <w:r w:rsidR="00384C5A">
        <w:rPr>
          <w:rFonts w:hint="eastAsia"/>
        </w:rPr>
        <w:t>）</w:t>
      </w:r>
    </w:p>
    <w:p w14:paraId="6A3F6517" w14:textId="7EB28531" w:rsidR="004B670C" w:rsidRDefault="004B670C" w:rsidP="00181F1C">
      <w:r>
        <w:t>A</w:t>
      </w:r>
      <w:r w:rsidR="003B1E57">
        <w:t>F</w:t>
      </w:r>
      <w:r>
        <w:t>9</w:t>
      </w:r>
      <w:r>
        <w:t>算法中</w:t>
      </w:r>
      <w:r w:rsidR="003B1E57">
        <w:t>Flink</w:t>
      </w:r>
      <w:r w:rsidR="003B1E57">
        <w:t>的实现版本是比较直观的</w:t>
      </w:r>
      <w:r w:rsidR="003B1E57">
        <w:rPr>
          <w:rFonts w:hint="eastAsia"/>
        </w:rPr>
        <w:t>，</w:t>
      </w:r>
      <w:r w:rsidR="003B1E57">
        <w:t>网上还给出了一种基于矩阵运算的算法</w:t>
      </w:r>
      <w:r w:rsidR="003B1E57">
        <w:rPr>
          <w:rFonts w:hint="eastAsia"/>
        </w:rPr>
        <w:t>，</w:t>
      </w:r>
      <w:r w:rsidR="003B1E57">
        <w:t>是否能够加速</w:t>
      </w:r>
      <w:r w:rsidR="003B1E57">
        <w:rPr>
          <w:rFonts w:hint="eastAsia"/>
        </w:rPr>
        <w:t>？</w:t>
      </w:r>
      <w:r w:rsidR="00EF13A5">
        <w:rPr>
          <w:rFonts w:hint="eastAsia"/>
        </w:rPr>
        <w:t>=&gt;</w:t>
      </w:r>
      <w:r w:rsidR="005B3D14">
        <w:rPr>
          <w:rFonts w:hint="eastAsia"/>
        </w:rPr>
        <w:t>Flin</w:t>
      </w:r>
      <w:r w:rsidR="005B3D14">
        <w:t>k</w:t>
      </w:r>
      <w:r w:rsidR="005B3D14">
        <w:t>是否支持矩阵运算</w:t>
      </w:r>
      <w:r w:rsidR="005B3D14">
        <w:rPr>
          <w:rFonts w:hint="eastAsia"/>
        </w:rPr>
        <w:t>？</w:t>
      </w:r>
      <w:r w:rsidR="005B3D14">
        <w:rPr>
          <w:rFonts w:hint="eastAsia"/>
        </w:rPr>
        <w:t>=&gt;</w:t>
      </w:r>
      <w:r w:rsidR="00EF13A5">
        <w:rPr>
          <w:rFonts w:hint="eastAsia"/>
        </w:rPr>
        <w:t>图论中有很多利用矩阵来进行运算的例子，而</w:t>
      </w:r>
      <w:r w:rsidR="00EF13A5">
        <w:rPr>
          <w:rFonts w:hint="eastAsia"/>
        </w:rPr>
        <w:t>Flink</w:t>
      </w:r>
      <w:r w:rsidR="00EF13A5">
        <w:rPr>
          <w:rFonts w:hint="eastAsia"/>
        </w:rPr>
        <w:t>的算法是建立在顶点和边的集合上的运算，如果能够将这种运算转换为矩阵运算，构建矩阵运算模型来代替图运算模型，是否能够加速呢？</w:t>
      </w:r>
      <w:r w:rsidR="00C55040" w:rsidRPr="00C55040">
        <w:rPr>
          <w:rFonts w:hint="eastAsia"/>
          <w:color w:val="FF0000"/>
        </w:rPr>
        <w:t>maybe difficult, give up.</w:t>
      </w:r>
    </w:p>
    <w:p w14:paraId="1D16146D" w14:textId="77777777" w:rsidR="00384C5A" w:rsidRDefault="00384C5A" w:rsidP="00181F1C"/>
    <w:p w14:paraId="731A50BE" w14:textId="21AC92FA" w:rsidR="00384C5A" w:rsidRDefault="00384C5A" w:rsidP="00181F1C">
      <w:r>
        <w:rPr>
          <w:rFonts w:hint="eastAsia"/>
        </w:rPr>
        <w:t>4. Flink</w:t>
      </w:r>
      <w:r>
        <w:rPr>
          <w:rFonts w:hint="eastAsia"/>
        </w:rPr>
        <w:t>的</w:t>
      </w:r>
      <w:r w:rsidR="00051226">
        <w:t>Graph</w:t>
      </w:r>
      <w:r>
        <w:rPr>
          <w:rFonts w:hint="eastAsia"/>
        </w:rPr>
        <w:t>模型是建立在</w:t>
      </w:r>
      <w:r>
        <w:rPr>
          <w:rFonts w:hint="eastAsia"/>
        </w:rPr>
        <w:t>DataSet</w:t>
      </w:r>
      <w:r>
        <w:rPr>
          <w:rFonts w:hint="eastAsia"/>
        </w:rPr>
        <w:t>上的，即批处理上，如何在流处理上建立</w:t>
      </w:r>
      <w:r>
        <w:rPr>
          <w:rFonts w:hint="eastAsia"/>
        </w:rPr>
        <w:t>Graph</w:t>
      </w:r>
      <w:r>
        <w:rPr>
          <w:rFonts w:hint="eastAsia"/>
        </w:rPr>
        <w:t>模型，或者跑</w:t>
      </w:r>
      <w:r>
        <w:rPr>
          <w:rFonts w:hint="eastAsia"/>
        </w:rPr>
        <w:t>Graph</w:t>
      </w:r>
      <w:r>
        <w:rPr>
          <w:rFonts w:hint="eastAsia"/>
        </w:rPr>
        <w:t>相关算法？（</w:t>
      </w:r>
      <w:r>
        <w:rPr>
          <w:rFonts w:hint="eastAsia"/>
        </w:rPr>
        <w:t>10</w:t>
      </w:r>
      <w:r>
        <w:rPr>
          <w:rFonts w:hint="eastAsia"/>
        </w:rPr>
        <w:t>）</w:t>
      </w:r>
      <w:r w:rsidR="00C55040" w:rsidRPr="00C55040">
        <w:rPr>
          <w:rFonts w:hint="eastAsia"/>
          <w:color w:val="FF0000"/>
        </w:rPr>
        <w:t>key problem</w:t>
      </w:r>
    </w:p>
    <w:p w14:paraId="53987D3D" w14:textId="77777777" w:rsidR="00814C8F" w:rsidRDefault="00814C8F" w:rsidP="00181F1C"/>
    <w:p w14:paraId="1C095C83" w14:textId="748F4321" w:rsidR="00814C8F" w:rsidRDefault="00814C8F" w:rsidP="00181F1C">
      <w:r>
        <w:rPr>
          <w:rFonts w:hint="eastAsia"/>
        </w:rPr>
        <w:t xml:space="preserve">5. </w:t>
      </w:r>
      <w:r>
        <w:rPr>
          <w:rFonts w:hint="eastAsia"/>
        </w:rPr>
        <w:t>之前上过一门课程是社交媒体大数据挖掘，里面提到非常多的算法，是否可以</w:t>
      </w:r>
      <w:r>
        <w:rPr>
          <w:rFonts w:hint="eastAsia"/>
        </w:rPr>
        <w:lastRenderedPageBreak/>
        <w:t>在</w:t>
      </w:r>
      <w:r>
        <w:rPr>
          <w:rFonts w:hint="eastAsia"/>
        </w:rPr>
        <w:t>Flink/Spark</w:t>
      </w:r>
      <w:r>
        <w:rPr>
          <w:rFonts w:hint="eastAsia"/>
        </w:rPr>
        <w:t>上实现其中的某些有价值的算法？</w:t>
      </w:r>
      <w:r w:rsidR="006B5BC8">
        <w:rPr>
          <w:rFonts w:hint="eastAsia"/>
        </w:rPr>
        <w:t>（</w:t>
      </w:r>
      <w:r w:rsidR="006B5BC8">
        <w:rPr>
          <w:rFonts w:hint="eastAsia"/>
        </w:rPr>
        <w:t>10</w:t>
      </w:r>
      <w:r w:rsidR="006B5BC8">
        <w:rPr>
          <w:rFonts w:hint="eastAsia"/>
        </w:rPr>
        <w:t>）</w:t>
      </w:r>
      <w:r w:rsidR="00C55040" w:rsidRPr="00C55040">
        <w:rPr>
          <w:rFonts w:hint="eastAsia"/>
          <w:color w:val="FF0000"/>
        </w:rPr>
        <w:t>maybe interesting.</w:t>
      </w:r>
    </w:p>
    <w:p w14:paraId="28BA0D1B" w14:textId="77777777" w:rsidR="00FE0392" w:rsidRDefault="00FE0392" w:rsidP="00181F1C"/>
    <w:p w14:paraId="663FDFC2" w14:textId="02966ABF" w:rsidR="00AA59B1" w:rsidRDefault="00FE0392" w:rsidP="00181F1C">
      <w:r>
        <w:rPr>
          <w:rFonts w:hint="eastAsia"/>
        </w:rPr>
        <w:t xml:space="preserve">6. </w:t>
      </w:r>
      <w:r>
        <w:rPr>
          <w:rFonts w:hint="eastAsia"/>
        </w:rPr>
        <w:t>如果</w:t>
      </w:r>
      <w:r w:rsidR="00637098">
        <w:rPr>
          <w:rFonts w:hint="eastAsia"/>
        </w:rPr>
        <w:t>提出针对图算法的测试</w:t>
      </w:r>
      <w:r w:rsidR="00296B31">
        <w:t>Benchmark</w:t>
      </w:r>
      <w:r w:rsidR="00637098">
        <w:rPr>
          <w:rFonts w:hint="eastAsia"/>
        </w:rPr>
        <w:t>，</w:t>
      </w:r>
      <w:r w:rsidR="00637098">
        <w:t>算不算成果</w:t>
      </w:r>
      <w:r w:rsidR="00637098">
        <w:rPr>
          <w:rFonts w:hint="eastAsia"/>
        </w:rPr>
        <w:t>？</w:t>
      </w:r>
      <w:r w:rsidR="00784E43">
        <w:rPr>
          <w:rFonts w:hint="eastAsia"/>
        </w:rPr>
        <w:t>（</w:t>
      </w:r>
      <w:r w:rsidR="00784E43">
        <w:rPr>
          <w:rFonts w:hint="eastAsia"/>
        </w:rPr>
        <w:t>10</w:t>
      </w:r>
      <w:r w:rsidR="00784E43">
        <w:rPr>
          <w:rFonts w:hint="eastAsia"/>
        </w:rPr>
        <w:t>）</w:t>
      </w:r>
    </w:p>
    <w:p w14:paraId="0B8BD4BD" w14:textId="370F3FAD" w:rsidR="00EF0BBD" w:rsidRDefault="008A49AC" w:rsidP="00181F1C">
      <w:r>
        <w:rPr>
          <w:rFonts w:hint="eastAsia"/>
        </w:rPr>
        <w:t>7. Benchmark</w:t>
      </w:r>
    </w:p>
    <w:p w14:paraId="6CA1E8A4" w14:textId="07F5D682" w:rsidR="005E342D" w:rsidRDefault="005E342D" w:rsidP="00181F1C">
      <w:r>
        <w:t>测试方法</w:t>
      </w:r>
      <w:r>
        <w:rPr>
          <w:rFonts w:hint="eastAsia"/>
        </w:rPr>
        <w:t>：</w:t>
      </w:r>
    </w:p>
    <w:p w14:paraId="7D32ED26" w14:textId="308FCC7D" w:rsidR="005E342D" w:rsidRDefault="005E342D" w:rsidP="00181F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顶点和边的数量</w:t>
      </w:r>
    </w:p>
    <w:p w14:paraId="577F919D" w14:textId="68C6E017" w:rsidR="005E342D" w:rsidRDefault="005E342D" w:rsidP="00181F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7E61B7">
        <w:rPr>
          <w:rFonts w:hint="eastAsia"/>
        </w:rPr>
        <w:t>边的稀疏度</w:t>
      </w:r>
    </w:p>
    <w:p w14:paraId="1AEC550E" w14:textId="3CE69D99" w:rsidR="00B8023F" w:rsidRDefault="00B8023F" w:rsidP="00181F1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机器的扩展性</w:t>
      </w:r>
    </w:p>
    <w:p w14:paraId="65562818" w14:textId="18C11AE7" w:rsidR="00A8078D" w:rsidRDefault="00A8078D" w:rsidP="00181F1C">
      <w:r>
        <w:t>数据来源</w:t>
      </w:r>
      <w:r>
        <w:rPr>
          <w:rFonts w:hint="eastAsia"/>
        </w:rPr>
        <w:t>：</w:t>
      </w:r>
    </w:p>
    <w:p w14:paraId="6BC42729" w14:textId="7129A2C4" w:rsidR="00C7728A" w:rsidRDefault="00A8078D" w:rsidP="00181F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C7728A">
        <w:t>真实的</w:t>
      </w:r>
      <w:r w:rsidR="00C7728A">
        <w:t>DataSet</w:t>
      </w:r>
      <w:r w:rsidR="00C7728A">
        <w:rPr>
          <w:rFonts w:hint="eastAsia"/>
        </w:rPr>
        <w:t>，</w:t>
      </w:r>
      <w:r w:rsidR="00C7728A">
        <w:t>twitter</w:t>
      </w:r>
      <w:r w:rsidR="00C7728A">
        <w:rPr>
          <w:rFonts w:hint="eastAsia"/>
        </w:rPr>
        <w:t>等；</w:t>
      </w:r>
    </w:p>
    <w:p w14:paraId="4331BFB9" w14:textId="7E2D6881" w:rsidR="00A8078D" w:rsidRDefault="00A8078D" w:rsidP="00181F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C79CB">
        <w:rPr>
          <w:rFonts w:hint="eastAsia"/>
        </w:rPr>
        <w:t>人为生成的。</w:t>
      </w:r>
    </w:p>
    <w:p w14:paraId="2F0F1294" w14:textId="77777777" w:rsidR="006C79CB" w:rsidRPr="00B8023F" w:rsidRDefault="006C79CB" w:rsidP="00181F1C"/>
    <w:p w14:paraId="4A3F4309" w14:textId="4DDB2EDE" w:rsidR="005E342D" w:rsidRDefault="005E342D" w:rsidP="00181F1C">
      <w:r>
        <w:t>性能评价</w:t>
      </w:r>
      <w:r>
        <w:rPr>
          <w:rFonts w:hint="eastAsia"/>
        </w:rPr>
        <w:t>：</w:t>
      </w:r>
    </w:p>
    <w:p w14:paraId="474A13BD" w14:textId="7C38CC9C" w:rsidR="008A49AC" w:rsidRDefault="008A49AC" w:rsidP="00181F1C">
      <w:r>
        <w:t>扩展性</w:t>
      </w:r>
      <w:r>
        <w:rPr>
          <w:rFonts w:hint="eastAsia"/>
        </w:rPr>
        <w:t>：</w:t>
      </w:r>
      <w:r>
        <w:t>数据量增大时</w:t>
      </w:r>
      <w:r>
        <w:rPr>
          <w:rFonts w:hint="eastAsia"/>
        </w:rPr>
        <w:t>的曲线图</w:t>
      </w:r>
      <w:r w:rsidR="005910B8">
        <w:rPr>
          <w:rFonts w:hint="eastAsia"/>
        </w:rPr>
        <w:t>。</w:t>
      </w:r>
    </w:p>
    <w:p w14:paraId="2A0E7037" w14:textId="13793D14" w:rsidR="005910B8" w:rsidRDefault="005910B8" w:rsidP="00181F1C">
      <w:r>
        <w:t>可靠性</w:t>
      </w:r>
      <w:r>
        <w:rPr>
          <w:rFonts w:hint="eastAsia"/>
        </w:rPr>
        <w:t>：</w:t>
      </w:r>
      <w:r>
        <w:t>出错</w:t>
      </w:r>
      <w:r>
        <w:rPr>
          <w:rFonts w:hint="eastAsia"/>
        </w:rPr>
        <w:t>？</w:t>
      </w:r>
    </w:p>
    <w:p w14:paraId="5C8D6BA0" w14:textId="2A4170A9" w:rsidR="00B93423" w:rsidRDefault="00B93423" w:rsidP="00181F1C">
      <w:r>
        <w:t>可重复性</w:t>
      </w:r>
      <w:r>
        <w:rPr>
          <w:rFonts w:hint="eastAsia"/>
        </w:rPr>
        <w:t>：</w:t>
      </w:r>
      <w:r>
        <w:t>多次跑同样的数据集</w:t>
      </w:r>
      <w:r>
        <w:rPr>
          <w:rFonts w:hint="eastAsia"/>
        </w:rPr>
        <w:t>，</w:t>
      </w:r>
      <w:r>
        <w:t>结果是否一致</w:t>
      </w:r>
      <w:r w:rsidR="00971A4E">
        <w:t>或</w:t>
      </w:r>
      <w:r w:rsidR="00971A4E">
        <w:rPr>
          <w:rFonts w:hint="eastAsia"/>
        </w:rPr>
        <w:t>相差不大？</w:t>
      </w:r>
    </w:p>
    <w:p w14:paraId="682575F9" w14:textId="77777777" w:rsidR="000D5210" w:rsidRDefault="000D5210" w:rsidP="00181F1C"/>
    <w:p w14:paraId="002BC1B4" w14:textId="4D522D7F" w:rsidR="000D5210" w:rsidRDefault="000D5210" w:rsidP="00181F1C">
      <w:r>
        <w:rPr>
          <w:rFonts w:hint="eastAsia"/>
        </w:rPr>
        <w:t xml:space="preserve">8. </w:t>
      </w:r>
      <w:r>
        <w:rPr>
          <w:rFonts w:hint="eastAsia"/>
        </w:rPr>
        <w:t>优化思路</w:t>
      </w:r>
    </w:p>
    <w:p w14:paraId="64A832E2" w14:textId="1D31EC8F" w:rsidR="000D5210" w:rsidRDefault="000D5210" w:rsidP="00181F1C">
      <w:r>
        <w:t>算法角度</w:t>
      </w:r>
      <w:r>
        <w:rPr>
          <w:rFonts w:hint="eastAsia"/>
        </w:rPr>
        <w:t>：</w:t>
      </w:r>
    </w:p>
    <w:p w14:paraId="1F4CDA21" w14:textId="05A37F09" w:rsidR="000D5210" w:rsidRDefault="000D5210" w:rsidP="00181F1C">
      <w:r>
        <w:t>系统角度</w:t>
      </w:r>
      <w:r>
        <w:rPr>
          <w:rFonts w:hint="eastAsia"/>
        </w:rPr>
        <w:t>：</w:t>
      </w:r>
    </w:p>
    <w:p w14:paraId="6C4D3117" w14:textId="503D476C" w:rsidR="000D5210" w:rsidRDefault="000D5210" w:rsidP="00181F1C">
      <w:r>
        <w:t>结合</w:t>
      </w:r>
      <w:r>
        <w:rPr>
          <w:rFonts w:hint="eastAsia"/>
        </w:rPr>
        <w:t>。</w:t>
      </w:r>
    </w:p>
    <w:p w14:paraId="7EBE3DE4" w14:textId="77777777" w:rsidR="000815A1" w:rsidRDefault="000815A1" w:rsidP="00181F1C"/>
    <w:p w14:paraId="574D7923" w14:textId="522D1E56" w:rsidR="00BD1CF3" w:rsidRDefault="000815A1" w:rsidP="00181F1C">
      <w:r>
        <w:rPr>
          <w:rFonts w:hint="eastAsia"/>
        </w:rPr>
        <w:t xml:space="preserve">9. </w:t>
      </w:r>
      <w:r>
        <w:rPr>
          <w:rFonts w:hint="eastAsia"/>
        </w:rPr>
        <w:t>当提交的任务占用内存资源过多时，会报</w:t>
      </w:r>
      <w:r>
        <w:rPr>
          <w:rFonts w:hint="eastAsia"/>
        </w:rPr>
        <w:t>OOM</w:t>
      </w:r>
      <w:r>
        <w:rPr>
          <w:rFonts w:hint="eastAsia"/>
        </w:rPr>
        <w:t>错误，整个集群宕机。这种问题如何侦测，解决？</w:t>
      </w:r>
      <w:r w:rsidR="000A6957">
        <w:rPr>
          <w:rFonts w:hint="eastAsia"/>
        </w:rPr>
        <w:t>（云计算环境下，如何检测用户提交的任务不是非法的</w:t>
      </w:r>
      <w:r w:rsidR="000D1C28">
        <w:rPr>
          <w:rFonts w:hint="eastAsia"/>
        </w:rPr>
        <w:t>，不会影响到整个集群</w:t>
      </w:r>
      <w:r w:rsidR="000A6957">
        <w:rPr>
          <w:rFonts w:hint="eastAsia"/>
        </w:rPr>
        <w:t>）</w:t>
      </w:r>
    </w:p>
    <w:p w14:paraId="7327E9F8" w14:textId="77777777" w:rsidR="00A677DC" w:rsidRDefault="00A677DC" w:rsidP="00181F1C"/>
    <w:p w14:paraId="5D47C328" w14:textId="4AADBF8E" w:rsidR="00A677DC" w:rsidRDefault="00A677DC" w:rsidP="00181F1C">
      <w:r>
        <w:rPr>
          <w:rFonts w:hint="eastAsia"/>
        </w:rPr>
        <w:t xml:space="preserve">10. </w:t>
      </w:r>
      <w:r>
        <w:rPr>
          <w:rFonts w:hint="eastAsia"/>
        </w:rPr>
        <w:t>现在有很多更加专一和强大的计算框架，为什么不直接用例如</w:t>
      </w:r>
      <w:r>
        <w:rPr>
          <w:rFonts w:hint="eastAsia"/>
        </w:rPr>
        <w:t>G</w:t>
      </w:r>
      <w:r>
        <w:t>iraph</w:t>
      </w:r>
      <w:r w:rsidR="00C63E70">
        <w:t xml:space="preserve"> </w:t>
      </w:r>
      <w:r>
        <w:rPr>
          <w:rFonts w:hint="eastAsia"/>
        </w:rPr>
        <w:t>/</w:t>
      </w:r>
      <w:r w:rsidR="00C63E70">
        <w:t xml:space="preserve"> </w:t>
      </w:r>
      <w:r>
        <w:rPr>
          <w:rFonts w:hint="eastAsia"/>
        </w:rPr>
        <w:t>Pregel</w:t>
      </w:r>
      <w:r>
        <w:rPr>
          <w:rFonts w:hint="eastAsia"/>
        </w:rPr>
        <w:t>等这样的图计算框架而要研究</w:t>
      </w:r>
      <w:r>
        <w:rPr>
          <w:rFonts w:hint="eastAsia"/>
        </w:rPr>
        <w:t>Flink</w:t>
      </w:r>
      <w:r>
        <w:t>?</w:t>
      </w:r>
    </w:p>
    <w:p w14:paraId="27F1B54A" w14:textId="0462B63F" w:rsidR="00BD1CF3" w:rsidRDefault="00BD1CF3">
      <w:pPr>
        <w:widowControl/>
        <w:jc w:val="left"/>
      </w:pPr>
      <w:r>
        <w:br w:type="page"/>
      </w:r>
    </w:p>
    <w:p w14:paraId="59F6492F" w14:textId="77777777" w:rsidR="00BD1CF3" w:rsidRDefault="00BD1CF3" w:rsidP="00181F1C"/>
    <w:p w14:paraId="63E0E6D6" w14:textId="76F431C6" w:rsidR="00BD1CF3" w:rsidRDefault="00BD1CF3" w:rsidP="00BD1CF3">
      <w:pPr>
        <w:pStyle w:val="1"/>
      </w:pPr>
      <w:r>
        <w:t>#</w:t>
      </w:r>
      <w:r w:rsidR="000E6669">
        <w:rPr>
          <w:rFonts w:hint="eastAsia"/>
        </w:rPr>
        <w:t xml:space="preserve">. </w:t>
      </w:r>
      <w:r>
        <w:t>记录</w:t>
      </w:r>
    </w:p>
    <w:p w14:paraId="46049202" w14:textId="77777777" w:rsidR="00BD1CF3" w:rsidRDefault="00BD1CF3" w:rsidP="00BD1CF3">
      <w:pPr>
        <w:pStyle w:val="2"/>
      </w:pPr>
      <w:r>
        <w:t>2016.10.17</w:t>
      </w:r>
    </w:p>
    <w:p w14:paraId="386230A4" w14:textId="77777777" w:rsidR="00BD1CF3" w:rsidRDefault="00BD1CF3" w:rsidP="00BD1CF3">
      <w:pPr>
        <w:rPr>
          <w:b/>
        </w:rPr>
      </w:pPr>
      <w:r>
        <w:rPr>
          <w:rFonts w:hint="eastAsia"/>
          <w:b/>
        </w:rPr>
        <w:t>郑莹莹</w:t>
      </w:r>
    </w:p>
    <w:p w14:paraId="29F0DC38" w14:textId="77777777" w:rsidR="00BD1CF3" w:rsidRDefault="00BD1CF3" w:rsidP="00BD1CF3">
      <w:r>
        <w:t xml:space="preserve">1. Iterative Graph Processing  </w:t>
      </w:r>
    </w:p>
    <w:p w14:paraId="183D259D" w14:textId="77777777" w:rsidR="00BD1CF3" w:rsidRDefault="00BD1CF3" w:rsidP="00BD1CF3">
      <w:pPr>
        <w:ind w:firstLine="420"/>
      </w:pPr>
      <w:r>
        <w:t>barrier</w:t>
      </w:r>
      <w:r>
        <w:rPr>
          <w:rFonts w:hint="eastAsia"/>
        </w:rPr>
        <w:t>是如何实现的？</w:t>
      </w:r>
      <w:r>
        <w:t>barrier</w:t>
      </w:r>
      <w:r>
        <w:rPr>
          <w:rFonts w:hint="eastAsia"/>
        </w:rPr>
        <w:t>加在哪里？</w:t>
      </w:r>
    </w:p>
    <w:p w14:paraId="7CD8C6A2" w14:textId="77777777" w:rsidR="00BD1CF3" w:rsidRDefault="00BD1CF3" w:rsidP="00BD1CF3">
      <w:r>
        <w:t xml:space="preserve">2. scatter-gather </w:t>
      </w:r>
    </w:p>
    <w:p w14:paraId="23492373" w14:textId="77777777" w:rsidR="00BD1CF3" w:rsidRDefault="00BD1CF3" w:rsidP="00BD1CF3">
      <w:pPr>
        <w:ind w:firstLine="420"/>
      </w:pPr>
      <w:r>
        <w:rPr>
          <w:rFonts w:hint="eastAsia"/>
        </w:rPr>
        <w:t>发送时，发送的顺序？</w:t>
      </w:r>
    </w:p>
    <w:p w14:paraId="47E1AA26" w14:textId="77777777" w:rsidR="00BD1CF3" w:rsidRDefault="00BD1CF3" w:rsidP="00BD1CF3">
      <w:pPr>
        <w:ind w:firstLine="420"/>
      </w:pPr>
      <w:r>
        <w:rPr>
          <w:rFonts w:hint="eastAsia"/>
        </w:rPr>
        <w:t>接收时，接收有顺序？接收了所有的之后（缓存）再更新，还是接收了之后就立刻更新。</w:t>
      </w:r>
    </w:p>
    <w:p w14:paraId="37495690" w14:textId="77777777" w:rsidR="00BD1CF3" w:rsidRDefault="00BD1CF3" w:rsidP="00BD1CF3">
      <w:r>
        <w:t xml:space="preserve">3. </w:t>
      </w:r>
      <w:r>
        <w:rPr>
          <w:rFonts w:hint="eastAsia"/>
        </w:rPr>
        <w:t>单源点最短路径</w:t>
      </w:r>
      <w:r>
        <w:t xml:space="preserve"> =&gt; </w:t>
      </w:r>
      <w:r>
        <w:rPr>
          <w:rFonts w:hint="eastAsia"/>
        </w:rPr>
        <w:t>任意两两之间的最短路径的实现</w:t>
      </w:r>
    </w:p>
    <w:p w14:paraId="138A953A" w14:textId="77777777" w:rsidR="00BD1CF3" w:rsidRDefault="00BD1CF3" w:rsidP="00BD1CF3">
      <w:r>
        <w:t xml:space="preserve">4. </w:t>
      </w:r>
      <w:r>
        <w:rPr>
          <w:rFonts w:hint="eastAsia"/>
        </w:rPr>
        <w:t>三种算法的区别？</w:t>
      </w:r>
    </w:p>
    <w:p w14:paraId="468B8D6A" w14:textId="77777777" w:rsidR="00BD1CF3" w:rsidRDefault="00BD1CF3" w:rsidP="00BD1CF3">
      <w:r>
        <w:tab/>
        <w:t>scatter</w:t>
      </w:r>
      <w:r>
        <w:rPr>
          <w:rFonts w:hint="eastAsia"/>
        </w:rPr>
        <w:t>：以顶点为视角，发送边；</w:t>
      </w:r>
    </w:p>
    <w:p w14:paraId="72BCEFF3" w14:textId="77777777" w:rsidR="00BD1CF3" w:rsidRDefault="00BD1CF3" w:rsidP="00BD1CF3">
      <w:r>
        <w:tab/>
        <w:t>gather</w:t>
      </w:r>
      <w:r>
        <w:rPr>
          <w:rFonts w:hint="eastAsia"/>
        </w:rPr>
        <w:t>：以边为视角，收集边；</w:t>
      </w:r>
    </w:p>
    <w:p w14:paraId="554E3250" w14:textId="77777777" w:rsidR="00BD1CF3" w:rsidRDefault="00BD1CF3" w:rsidP="00BD1CF3">
      <w:r>
        <w:tab/>
      </w:r>
      <w:r>
        <w:rPr>
          <w:rFonts w:hint="eastAsia"/>
        </w:rPr>
        <w:t>两段式，三段式的设计区别和举例。</w:t>
      </w:r>
    </w:p>
    <w:p w14:paraId="33ED1CC7" w14:textId="77777777" w:rsidR="00BD1CF3" w:rsidRDefault="00BD1CF3" w:rsidP="00BD1CF3">
      <w:pPr>
        <w:rPr>
          <w:b/>
        </w:rPr>
      </w:pPr>
      <w:r>
        <w:tab/>
      </w:r>
      <w:r>
        <w:rPr>
          <w:rFonts w:hint="eastAsia"/>
          <w:b/>
        </w:rPr>
        <w:t>深入理解框架模型的设计理念。</w:t>
      </w:r>
    </w:p>
    <w:p w14:paraId="2A75BF7B" w14:textId="77777777" w:rsidR="00BD1CF3" w:rsidRDefault="00BD1CF3" w:rsidP="00BD1CF3">
      <w:r>
        <w:t xml:space="preserve">5. Scatter-Gather </w:t>
      </w:r>
      <w:r>
        <w:rPr>
          <w:rFonts w:hint="eastAsia"/>
        </w:rPr>
        <w:t>和任何节点通信？如何理解？</w:t>
      </w:r>
    </w:p>
    <w:p w14:paraId="023FAC93" w14:textId="77777777" w:rsidR="00BD1CF3" w:rsidRDefault="00BD1CF3" w:rsidP="00BD1CF3">
      <w:r>
        <w:tab/>
      </w:r>
      <w:r>
        <w:rPr>
          <w:rFonts w:hint="eastAsia"/>
        </w:rPr>
        <w:t>任意的，满足交换律，结合律。</w:t>
      </w:r>
    </w:p>
    <w:p w14:paraId="5FCC438A" w14:textId="77777777" w:rsidR="00BD1CF3" w:rsidRDefault="00BD1CF3" w:rsidP="00BD1CF3">
      <w:pPr>
        <w:rPr>
          <w:b/>
        </w:rPr>
      </w:pPr>
      <w:r>
        <w:rPr>
          <w:rFonts w:hint="eastAsia"/>
          <w:b/>
        </w:rPr>
        <w:t>重点：深入理解三种模型。</w:t>
      </w:r>
    </w:p>
    <w:p w14:paraId="3A47F18F" w14:textId="77777777" w:rsidR="00BD1CF3" w:rsidRDefault="00BD1CF3" w:rsidP="00BD1CF3">
      <w:r>
        <w:t>6. Graph</w:t>
      </w:r>
      <w:r>
        <w:rPr>
          <w:rFonts w:hint="eastAsia"/>
        </w:rPr>
        <w:t>能否画出来？（</w:t>
      </w:r>
      <w:r>
        <w:t>D3?</w:t>
      </w:r>
      <w:r>
        <w:rPr>
          <w:rFonts w:hint="eastAsia"/>
        </w:rPr>
        <w:t>）</w:t>
      </w:r>
    </w:p>
    <w:p w14:paraId="750ABF0E" w14:textId="77777777" w:rsidR="00BD1CF3" w:rsidRDefault="00BD1CF3" w:rsidP="00BD1CF3">
      <w:r>
        <w:t>7. Spark VS Flink</w:t>
      </w:r>
      <w:r>
        <w:rPr>
          <w:rFonts w:hint="eastAsia"/>
        </w:rPr>
        <w:t>算法实现的对比</w:t>
      </w:r>
      <w:r>
        <w:t>=&gt;</w:t>
      </w:r>
      <w:r>
        <w:rPr>
          <w:rFonts w:hint="eastAsia"/>
        </w:rPr>
        <w:t>迭代模型的对比。</w:t>
      </w:r>
    </w:p>
    <w:p w14:paraId="3850808F" w14:textId="77777777" w:rsidR="00BD1CF3" w:rsidRDefault="00BD1CF3" w:rsidP="00BD1CF3">
      <w:r>
        <w:t xml:space="preserve">8. </w:t>
      </w:r>
      <w:r>
        <w:rPr>
          <w:rFonts w:hint="eastAsia"/>
        </w:rPr>
        <w:t>强连通图的实现细节，边排序？</w:t>
      </w:r>
      <w:r>
        <w:t xml:space="preserve"> </w:t>
      </w:r>
    </w:p>
    <w:p w14:paraId="0360CD30" w14:textId="77777777" w:rsidR="00BD1CF3" w:rsidRDefault="00BD1CF3" w:rsidP="00BD1CF3">
      <w:r>
        <w:t xml:space="preserve">9. </w:t>
      </w:r>
      <w:r>
        <w:rPr>
          <w:rFonts w:hint="eastAsia"/>
        </w:rPr>
        <w:t>算法使用什么模式来实现的？读取数据的过程和迭代计算的过程？</w:t>
      </w:r>
    </w:p>
    <w:p w14:paraId="33AC58BF" w14:textId="77777777" w:rsidR="00BD1CF3" w:rsidRDefault="00BD1CF3" w:rsidP="00BD1CF3">
      <w:pPr>
        <w:pStyle w:val="2"/>
      </w:pPr>
      <w:r>
        <w:t>2016.11.07</w:t>
      </w:r>
    </w:p>
    <w:p w14:paraId="75D5549A" w14:textId="77777777" w:rsidR="00BD1CF3" w:rsidRDefault="00BD1CF3" w:rsidP="00BD1CF3">
      <w:r>
        <w:t xml:space="preserve">1. </w:t>
      </w:r>
      <w:r>
        <w:rPr>
          <w:rFonts w:hint="eastAsia"/>
        </w:rPr>
        <w:t>基本算子的使用：</w:t>
      </w:r>
      <w:r>
        <w:t>map, flatMap, join</w:t>
      </w:r>
      <w:r>
        <w:rPr>
          <w:rFonts w:hint="eastAsia"/>
        </w:rPr>
        <w:t>等等。</w:t>
      </w:r>
    </w:p>
    <w:p w14:paraId="141B8126" w14:textId="77777777" w:rsidR="00BD1CF3" w:rsidRDefault="00BD1CF3" w:rsidP="00BD1CF3">
      <w:r>
        <w:t xml:space="preserve">2. </w:t>
      </w:r>
      <w:r>
        <w:rPr>
          <w:rFonts w:hint="eastAsia"/>
        </w:rPr>
        <w:t>算法在执行时考虑并行度问题</w:t>
      </w:r>
      <w:bookmarkStart w:id="0" w:name="_GoBack"/>
      <w:bookmarkEnd w:id="0"/>
      <w:r>
        <w:rPr>
          <w:rFonts w:hint="eastAsia"/>
        </w:rPr>
        <w:t>。</w:t>
      </w:r>
    </w:p>
    <w:p w14:paraId="7E36432D" w14:textId="77777777" w:rsidR="00BD1CF3" w:rsidRDefault="00BD1CF3" w:rsidP="00BD1CF3">
      <w:r>
        <w:t xml:space="preserve">3. </w:t>
      </w:r>
      <w:r>
        <w:rPr>
          <w:rFonts w:hint="eastAsia"/>
        </w:rPr>
        <w:t>幂律分布。</w:t>
      </w:r>
    </w:p>
    <w:p w14:paraId="02BC1448" w14:textId="77777777" w:rsidR="00BD1CF3" w:rsidRDefault="00BD1CF3" w:rsidP="00BD1CF3">
      <w:r>
        <w:t xml:space="preserve">4. </w:t>
      </w:r>
      <w:r>
        <w:rPr>
          <w:rFonts w:hint="eastAsia"/>
        </w:rPr>
        <w:t>和师兄讨论毕设问题。</w:t>
      </w:r>
    </w:p>
    <w:p w14:paraId="7EC4AEDF" w14:textId="72641710" w:rsidR="00BD1CF3" w:rsidRDefault="0031213C" w:rsidP="0031213C">
      <w:pPr>
        <w:pStyle w:val="2"/>
      </w:pPr>
      <w:r>
        <w:rPr>
          <w:rFonts w:hint="eastAsia"/>
        </w:rPr>
        <w:t>2016.11.11</w:t>
      </w:r>
    </w:p>
    <w:p w14:paraId="4771EAFC" w14:textId="4203C4A7" w:rsidR="0031213C" w:rsidRPr="0031213C" w:rsidRDefault="00D5279F" w:rsidP="0031213C">
      <w:pPr>
        <w:rPr>
          <w:rFonts w:hint="eastAsia"/>
        </w:rPr>
      </w:pPr>
      <w:r>
        <w:rPr>
          <w:rFonts w:hint="eastAsia"/>
        </w:rPr>
        <w:t xml:space="preserve">1. </w:t>
      </w:r>
      <w:r w:rsidR="0031213C">
        <w:t>分片的策略如何</w:t>
      </w:r>
      <w:r w:rsidR="0031213C">
        <w:rPr>
          <w:rFonts w:hint="eastAsia"/>
        </w:rPr>
        <w:t>。</w:t>
      </w:r>
    </w:p>
    <w:p w14:paraId="1522C81F" w14:textId="3DC564CD" w:rsidR="0031213C" w:rsidRDefault="00D5279F" w:rsidP="00181F1C">
      <w:r>
        <w:rPr>
          <w:rFonts w:hint="eastAsia"/>
        </w:rPr>
        <w:t xml:space="preserve">2. </w:t>
      </w:r>
      <w:r w:rsidR="0031213C">
        <w:t>数据分布图</w:t>
      </w:r>
      <w:r w:rsidR="0031213C">
        <w:rPr>
          <w:rFonts w:hint="eastAsia"/>
        </w:rPr>
        <w:t>。</w:t>
      </w:r>
      <w:r w:rsidR="0031213C">
        <w:t>数据流图</w:t>
      </w:r>
      <w:r w:rsidR="0031213C">
        <w:rPr>
          <w:rFonts w:hint="eastAsia"/>
        </w:rPr>
        <w:t>。</w:t>
      </w:r>
      <w:r>
        <w:rPr>
          <w:rFonts w:hint="eastAsia"/>
        </w:rPr>
        <w:t>数据之间的依赖。</w:t>
      </w:r>
    </w:p>
    <w:p w14:paraId="5AEBB569" w14:textId="12F1EA93" w:rsidR="00FF3CEC" w:rsidRDefault="00FF3CEC" w:rsidP="00181F1C">
      <w:r>
        <w:rPr>
          <w:rFonts w:hint="eastAsia"/>
        </w:rPr>
        <w:t xml:space="preserve">3. </w:t>
      </w:r>
      <w:r w:rsidR="005B29D7">
        <w:rPr>
          <w:rFonts w:hint="eastAsia"/>
        </w:rPr>
        <w:t>如何进行</w:t>
      </w:r>
      <w:r w:rsidR="005B29D7">
        <w:rPr>
          <w:rFonts w:hint="eastAsia"/>
        </w:rPr>
        <w:t>pipe</w:t>
      </w:r>
      <w:r w:rsidR="005B29D7">
        <w:t>line</w:t>
      </w:r>
      <w:r w:rsidR="005B29D7">
        <w:t>划分的</w:t>
      </w:r>
      <w:r w:rsidR="005B29D7">
        <w:rPr>
          <w:rFonts w:hint="eastAsia"/>
        </w:rPr>
        <w:t>。</w:t>
      </w:r>
    </w:p>
    <w:p w14:paraId="1C4F56DC" w14:textId="3A702D9F" w:rsidR="00896F7E" w:rsidRDefault="00896F7E" w:rsidP="00181F1C"/>
    <w:p w14:paraId="7C9304A6" w14:textId="6CE3ACA1" w:rsidR="00896F7E" w:rsidRDefault="00896F7E" w:rsidP="00181F1C">
      <w:pPr>
        <w:rPr>
          <w:rFonts w:hint="eastAsia"/>
        </w:rPr>
      </w:pPr>
    </w:p>
    <w:p w14:paraId="6F6135AE" w14:textId="77777777" w:rsidR="00D5279F" w:rsidRPr="00BD1CF3" w:rsidRDefault="00D5279F" w:rsidP="00181F1C">
      <w:pPr>
        <w:rPr>
          <w:rFonts w:hint="eastAsia"/>
        </w:rPr>
      </w:pPr>
    </w:p>
    <w:sectPr w:rsidR="00D5279F" w:rsidRPr="00BD1CF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C3C45D" w14:textId="77777777" w:rsidR="00180628" w:rsidRDefault="00180628" w:rsidP="00A60F47">
      <w:r>
        <w:separator/>
      </w:r>
    </w:p>
  </w:endnote>
  <w:endnote w:type="continuationSeparator" w:id="0">
    <w:p w14:paraId="67DD1A4D" w14:textId="77777777" w:rsidR="00180628" w:rsidRDefault="00180628" w:rsidP="00A60F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D92163" w14:textId="77777777" w:rsidR="00180628" w:rsidRDefault="00180628" w:rsidP="00A60F47">
      <w:r>
        <w:separator/>
      </w:r>
    </w:p>
  </w:footnote>
  <w:footnote w:type="continuationSeparator" w:id="0">
    <w:p w14:paraId="636ADCBA" w14:textId="77777777" w:rsidR="00180628" w:rsidRDefault="00180628" w:rsidP="00A60F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C24A7A"/>
    <w:multiLevelType w:val="hybridMultilevel"/>
    <w:tmpl w:val="5FB620C8"/>
    <w:lvl w:ilvl="0" w:tplc="5E0ED6A6">
      <w:start w:val="1"/>
      <w:numFmt w:val="decimal"/>
      <w:lvlText w:val="AF%1"/>
      <w:lvlJc w:val="center"/>
      <w:pPr>
        <w:ind w:left="420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085EEB"/>
    <w:multiLevelType w:val="hybridMultilevel"/>
    <w:tmpl w:val="5B6223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8A454E6"/>
    <w:multiLevelType w:val="multilevel"/>
    <w:tmpl w:val="A568FF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68C652A"/>
    <w:multiLevelType w:val="hybridMultilevel"/>
    <w:tmpl w:val="A91C187E"/>
    <w:lvl w:ilvl="0" w:tplc="B0183E8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C0739E"/>
    <w:multiLevelType w:val="hybridMultilevel"/>
    <w:tmpl w:val="9A3A1D1C"/>
    <w:lvl w:ilvl="0" w:tplc="EA8A3496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50520A5"/>
    <w:multiLevelType w:val="hybridMultilevel"/>
    <w:tmpl w:val="0CD225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8397A50"/>
    <w:multiLevelType w:val="hybridMultilevel"/>
    <w:tmpl w:val="6F546ED8"/>
    <w:lvl w:ilvl="0" w:tplc="313C5154">
      <w:start w:val="1"/>
      <w:numFmt w:val="decimal"/>
      <w:lvlText w:val="AS%1"/>
      <w:lvlJc w:val="center"/>
      <w:pPr>
        <w:ind w:left="420" w:hanging="132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A6A7F1D"/>
    <w:multiLevelType w:val="hybridMultilevel"/>
    <w:tmpl w:val="AA749F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6537"/>
    <w:rsid w:val="000101DC"/>
    <w:rsid w:val="0002726C"/>
    <w:rsid w:val="00032998"/>
    <w:rsid w:val="00051226"/>
    <w:rsid w:val="00061316"/>
    <w:rsid w:val="00062E87"/>
    <w:rsid w:val="00070FDD"/>
    <w:rsid w:val="000815A1"/>
    <w:rsid w:val="000A6957"/>
    <w:rsid w:val="000C3FC6"/>
    <w:rsid w:val="000D1C28"/>
    <w:rsid w:val="000D5210"/>
    <w:rsid w:val="000E6669"/>
    <w:rsid w:val="00113CDF"/>
    <w:rsid w:val="00121968"/>
    <w:rsid w:val="00140361"/>
    <w:rsid w:val="001657A4"/>
    <w:rsid w:val="00180628"/>
    <w:rsid w:val="00181F1C"/>
    <w:rsid w:val="0019352C"/>
    <w:rsid w:val="001A7FA9"/>
    <w:rsid w:val="001C6537"/>
    <w:rsid w:val="001D680B"/>
    <w:rsid w:val="0028745F"/>
    <w:rsid w:val="00296B31"/>
    <w:rsid w:val="002A5977"/>
    <w:rsid w:val="002C22C4"/>
    <w:rsid w:val="002C3BB4"/>
    <w:rsid w:val="002C7A67"/>
    <w:rsid w:val="002E6EA1"/>
    <w:rsid w:val="00307917"/>
    <w:rsid w:val="0031213C"/>
    <w:rsid w:val="00331B01"/>
    <w:rsid w:val="00384C5A"/>
    <w:rsid w:val="00387399"/>
    <w:rsid w:val="00395F5D"/>
    <w:rsid w:val="003B1E57"/>
    <w:rsid w:val="003E7566"/>
    <w:rsid w:val="003F5174"/>
    <w:rsid w:val="003F560A"/>
    <w:rsid w:val="00401C95"/>
    <w:rsid w:val="00413369"/>
    <w:rsid w:val="00446BB4"/>
    <w:rsid w:val="00466F5A"/>
    <w:rsid w:val="00474D83"/>
    <w:rsid w:val="00480E81"/>
    <w:rsid w:val="004A2CD1"/>
    <w:rsid w:val="004A462F"/>
    <w:rsid w:val="004B670C"/>
    <w:rsid w:val="004C19C7"/>
    <w:rsid w:val="004E5E32"/>
    <w:rsid w:val="00513F8B"/>
    <w:rsid w:val="00514E1C"/>
    <w:rsid w:val="00515366"/>
    <w:rsid w:val="00515DDE"/>
    <w:rsid w:val="00580368"/>
    <w:rsid w:val="005910B8"/>
    <w:rsid w:val="005B29D7"/>
    <w:rsid w:val="005B3D14"/>
    <w:rsid w:val="005C33FB"/>
    <w:rsid w:val="005E342D"/>
    <w:rsid w:val="006179C6"/>
    <w:rsid w:val="00635B5F"/>
    <w:rsid w:val="00637098"/>
    <w:rsid w:val="00667D7C"/>
    <w:rsid w:val="00686B8B"/>
    <w:rsid w:val="006B5BC8"/>
    <w:rsid w:val="006C79CB"/>
    <w:rsid w:val="006E116C"/>
    <w:rsid w:val="007277D0"/>
    <w:rsid w:val="00736899"/>
    <w:rsid w:val="00784E43"/>
    <w:rsid w:val="00790D43"/>
    <w:rsid w:val="007A61D9"/>
    <w:rsid w:val="007B39FD"/>
    <w:rsid w:val="007E61B7"/>
    <w:rsid w:val="00814C8F"/>
    <w:rsid w:val="00815967"/>
    <w:rsid w:val="00820A91"/>
    <w:rsid w:val="008376C5"/>
    <w:rsid w:val="008555FE"/>
    <w:rsid w:val="0086009B"/>
    <w:rsid w:val="008666A6"/>
    <w:rsid w:val="00870E58"/>
    <w:rsid w:val="008905D8"/>
    <w:rsid w:val="00896F7E"/>
    <w:rsid w:val="008A49AC"/>
    <w:rsid w:val="008A6D70"/>
    <w:rsid w:val="008C29F3"/>
    <w:rsid w:val="008C756B"/>
    <w:rsid w:val="008C789F"/>
    <w:rsid w:val="008E06A8"/>
    <w:rsid w:val="008E12DF"/>
    <w:rsid w:val="0091010A"/>
    <w:rsid w:val="00953958"/>
    <w:rsid w:val="00971A4E"/>
    <w:rsid w:val="00981FBF"/>
    <w:rsid w:val="009A1423"/>
    <w:rsid w:val="009D0254"/>
    <w:rsid w:val="009D2B50"/>
    <w:rsid w:val="009F656C"/>
    <w:rsid w:val="00A05EB7"/>
    <w:rsid w:val="00A156B3"/>
    <w:rsid w:val="00A27156"/>
    <w:rsid w:val="00A60F47"/>
    <w:rsid w:val="00A677DC"/>
    <w:rsid w:val="00A76FC2"/>
    <w:rsid w:val="00A8078D"/>
    <w:rsid w:val="00A8157D"/>
    <w:rsid w:val="00A8243C"/>
    <w:rsid w:val="00AA50B9"/>
    <w:rsid w:val="00AA59B1"/>
    <w:rsid w:val="00AC4E94"/>
    <w:rsid w:val="00AD0CF5"/>
    <w:rsid w:val="00AE7BB0"/>
    <w:rsid w:val="00B24325"/>
    <w:rsid w:val="00B34955"/>
    <w:rsid w:val="00B77E1A"/>
    <w:rsid w:val="00B8023F"/>
    <w:rsid w:val="00B878FF"/>
    <w:rsid w:val="00B93423"/>
    <w:rsid w:val="00BD181C"/>
    <w:rsid w:val="00BD1CF3"/>
    <w:rsid w:val="00BF7C19"/>
    <w:rsid w:val="00C3384D"/>
    <w:rsid w:val="00C464B4"/>
    <w:rsid w:val="00C55040"/>
    <w:rsid w:val="00C574A0"/>
    <w:rsid w:val="00C63E70"/>
    <w:rsid w:val="00C7728A"/>
    <w:rsid w:val="00D00E46"/>
    <w:rsid w:val="00D0377E"/>
    <w:rsid w:val="00D24435"/>
    <w:rsid w:val="00D419B0"/>
    <w:rsid w:val="00D46C52"/>
    <w:rsid w:val="00D5279F"/>
    <w:rsid w:val="00D601F2"/>
    <w:rsid w:val="00DA287D"/>
    <w:rsid w:val="00DA624C"/>
    <w:rsid w:val="00DD26CB"/>
    <w:rsid w:val="00E4577C"/>
    <w:rsid w:val="00E6755E"/>
    <w:rsid w:val="00E86DB7"/>
    <w:rsid w:val="00EA7D32"/>
    <w:rsid w:val="00EB0AFA"/>
    <w:rsid w:val="00ED1907"/>
    <w:rsid w:val="00EE4D1D"/>
    <w:rsid w:val="00EF0BBD"/>
    <w:rsid w:val="00EF0EBA"/>
    <w:rsid w:val="00EF13A5"/>
    <w:rsid w:val="00F14283"/>
    <w:rsid w:val="00F33483"/>
    <w:rsid w:val="00F5587B"/>
    <w:rsid w:val="00F627E0"/>
    <w:rsid w:val="00F64A34"/>
    <w:rsid w:val="00F66E4B"/>
    <w:rsid w:val="00F7478C"/>
    <w:rsid w:val="00F85060"/>
    <w:rsid w:val="00F93784"/>
    <w:rsid w:val="00FC7DE2"/>
    <w:rsid w:val="00FE0392"/>
    <w:rsid w:val="00FE1D8D"/>
    <w:rsid w:val="00FE4A8F"/>
    <w:rsid w:val="00FF3CEC"/>
    <w:rsid w:val="00FF63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76D88E"/>
  <w15:chartTrackingRefBased/>
  <w15:docId w15:val="{7BD2080E-3DF8-4B39-B200-6CD53CBE4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1F1C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F64A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29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384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E1D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4">
    <w:name w:val="Grid Table Light"/>
    <w:basedOn w:val="a1"/>
    <w:uiPriority w:val="40"/>
    <w:rsid w:val="00FE1D8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0">
    <w:name w:val="Plain Table 1"/>
    <w:basedOn w:val="a1"/>
    <w:uiPriority w:val="41"/>
    <w:rsid w:val="00FE1D8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5">
    <w:name w:val="List Paragraph"/>
    <w:basedOn w:val="a"/>
    <w:uiPriority w:val="34"/>
    <w:qFormat/>
    <w:rsid w:val="00513F8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8C29F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64A34"/>
    <w:rPr>
      <w:b/>
      <w:bCs/>
      <w:kern w:val="44"/>
      <w:sz w:val="44"/>
      <w:szCs w:val="44"/>
    </w:rPr>
  </w:style>
  <w:style w:type="paragraph" w:styleId="a6">
    <w:name w:val="header"/>
    <w:basedOn w:val="a"/>
    <w:link w:val="Char"/>
    <w:uiPriority w:val="99"/>
    <w:unhideWhenUsed/>
    <w:rsid w:val="00A60F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A60F47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A60F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A60F47"/>
    <w:rPr>
      <w:sz w:val="18"/>
      <w:szCs w:val="18"/>
    </w:rPr>
  </w:style>
  <w:style w:type="table" w:styleId="20">
    <w:name w:val="Plain Table 2"/>
    <w:basedOn w:val="a1"/>
    <w:uiPriority w:val="42"/>
    <w:rsid w:val="00062E87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HTML">
    <w:name w:val="HTML Preformatted"/>
    <w:basedOn w:val="a"/>
    <w:link w:val="HTMLChar"/>
    <w:uiPriority w:val="99"/>
    <w:semiHidden/>
    <w:unhideWhenUsed/>
    <w:rsid w:val="00062E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62E87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062E87"/>
    <w:rPr>
      <w:rFonts w:ascii="宋体" w:eastAsia="宋体" w:hAnsi="宋体" w:cs="宋体"/>
      <w:sz w:val="24"/>
      <w:szCs w:val="24"/>
    </w:rPr>
  </w:style>
  <w:style w:type="character" w:customStyle="1" w:styleId="kd">
    <w:name w:val="kd"/>
    <w:basedOn w:val="a0"/>
    <w:rsid w:val="00062E87"/>
  </w:style>
  <w:style w:type="character" w:customStyle="1" w:styleId="nc">
    <w:name w:val="nc"/>
    <w:basedOn w:val="a0"/>
    <w:rsid w:val="00062E87"/>
  </w:style>
  <w:style w:type="character" w:customStyle="1" w:styleId="o">
    <w:name w:val="o"/>
    <w:basedOn w:val="a0"/>
    <w:rsid w:val="00062E87"/>
  </w:style>
  <w:style w:type="character" w:customStyle="1" w:styleId="kt">
    <w:name w:val="kt"/>
    <w:basedOn w:val="a0"/>
    <w:rsid w:val="00062E87"/>
  </w:style>
  <w:style w:type="character" w:customStyle="1" w:styleId="nf">
    <w:name w:val="nf"/>
    <w:basedOn w:val="a0"/>
    <w:rsid w:val="00062E87"/>
  </w:style>
  <w:style w:type="character" w:customStyle="1" w:styleId="n">
    <w:name w:val="n"/>
    <w:basedOn w:val="a0"/>
    <w:rsid w:val="00062E87"/>
  </w:style>
  <w:style w:type="character" w:customStyle="1" w:styleId="na">
    <w:name w:val="na"/>
    <w:basedOn w:val="a0"/>
    <w:rsid w:val="00062E87"/>
  </w:style>
  <w:style w:type="character" w:customStyle="1" w:styleId="s">
    <w:name w:val="s"/>
    <w:basedOn w:val="a0"/>
    <w:rsid w:val="00062E87"/>
  </w:style>
  <w:style w:type="character" w:customStyle="1" w:styleId="mi">
    <w:name w:val="mi"/>
    <w:basedOn w:val="a0"/>
    <w:rsid w:val="00062E87"/>
  </w:style>
  <w:style w:type="character" w:customStyle="1" w:styleId="k">
    <w:name w:val="k"/>
    <w:basedOn w:val="a0"/>
    <w:rsid w:val="00062E87"/>
  </w:style>
  <w:style w:type="character" w:customStyle="1" w:styleId="nd">
    <w:name w:val="nd"/>
    <w:basedOn w:val="a0"/>
    <w:rsid w:val="00062E87"/>
  </w:style>
  <w:style w:type="character" w:customStyle="1" w:styleId="nl">
    <w:name w:val="nl"/>
    <w:basedOn w:val="a0"/>
    <w:rsid w:val="00062E87"/>
  </w:style>
  <w:style w:type="character" w:styleId="a8">
    <w:name w:val="Hyperlink"/>
    <w:basedOn w:val="a0"/>
    <w:uiPriority w:val="99"/>
    <w:unhideWhenUsed/>
    <w:rsid w:val="00A156B3"/>
    <w:rPr>
      <w:color w:val="0563C1" w:themeColor="hyperlink"/>
      <w:u w:val="single"/>
    </w:rPr>
  </w:style>
  <w:style w:type="character" w:customStyle="1" w:styleId="keyword">
    <w:name w:val="keyword"/>
    <w:basedOn w:val="a0"/>
    <w:rsid w:val="009A1423"/>
  </w:style>
  <w:style w:type="character" w:customStyle="1" w:styleId="number">
    <w:name w:val="number"/>
    <w:basedOn w:val="a0"/>
    <w:rsid w:val="009A1423"/>
  </w:style>
  <w:style w:type="character" w:customStyle="1" w:styleId="string">
    <w:name w:val="string"/>
    <w:basedOn w:val="a0"/>
    <w:rsid w:val="009A1423"/>
  </w:style>
  <w:style w:type="character" w:customStyle="1" w:styleId="comment">
    <w:name w:val="comment"/>
    <w:basedOn w:val="a0"/>
    <w:rsid w:val="009A1423"/>
  </w:style>
  <w:style w:type="character" w:styleId="a9">
    <w:name w:val="annotation reference"/>
    <w:basedOn w:val="a0"/>
    <w:uiPriority w:val="99"/>
    <w:semiHidden/>
    <w:unhideWhenUsed/>
    <w:rsid w:val="00A8243C"/>
    <w:rPr>
      <w:sz w:val="21"/>
      <w:szCs w:val="21"/>
    </w:rPr>
  </w:style>
  <w:style w:type="paragraph" w:styleId="aa">
    <w:name w:val="annotation text"/>
    <w:basedOn w:val="a"/>
    <w:link w:val="Char1"/>
    <w:uiPriority w:val="99"/>
    <w:semiHidden/>
    <w:unhideWhenUsed/>
    <w:rsid w:val="00A8243C"/>
    <w:pPr>
      <w:jc w:val="left"/>
    </w:pPr>
  </w:style>
  <w:style w:type="character" w:customStyle="1" w:styleId="Char1">
    <w:name w:val="批注文字 Char"/>
    <w:basedOn w:val="a0"/>
    <w:link w:val="aa"/>
    <w:uiPriority w:val="99"/>
    <w:semiHidden/>
    <w:rsid w:val="00A8243C"/>
    <w:rPr>
      <w:sz w:val="24"/>
    </w:rPr>
  </w:style>
  <w:style w:type="paragraph" w:styleId="ab">
    <w:name w:val="annotation subject"/>
    <w:basedOn w:val="aa"/>
    <w:next w:val="aa"/>
    <w:link w:val="Char2"/>
    <w:uiPriority w:val="99"/>
    <w:semiHidden/>
    <w:unhideWhenUsed/>
    <w:rsid w:val="00A8243C"/>
    <w:rPr>
      <w:b/>
      <w:bCs/>
    </w:rPr>
  </w:style>
  <w:style w:type="character" w:customStyle="1" w:styleId="Char2">
    <w:name w:val="批注主题 Char"/>
    <w:basedOn w:val="Char1"/>
    <w:link w:val="ab"/>
    <w:uiPriority w:val="99"/>
    <w:semiHidden/>
    <w:rsid w:val="00A8243C"/>
    <w:rPr>
      <w:b/>
      <w:bCs/>
      <w:sz w:val="24"/>
    </w:rPr>
  </w:style>
  <w:style w:type="paragraph" w:styleId="ac">
    <w:name w:val="Balloon Text"/>
    <w:basedOn w:val="a"/>
    <w:link w:val="Char3"/>
    <w:uiPriority w:val="99"/>
    <w:semiHidden/>
    <w:unhideWhenUsed/>
    <w:rsid w:val="00A8243C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A8243C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C3384D"/>
    <w:rPr>
      <w:b/>
      <w:bCs/>
      <w:sz w:val="32"/>
      <w:szCs w:val="32"/>
    </w:rPr>
  </w:style>
  <w:style w:type="character" w:styleId="ad">
    <w:name w:val="Placeholder Text"/>
    <w:basedOn w:val="a0"/>
    <w:uiPriority w:val="99"/>
    <w:semiHidden/>
    <w:rsid w:val="002C22C4"/>
    <w:rPr>
      <w:color w:val="808080"/>
    </w:rPr>
  </w:style>
  <w:style w:type="paragraph" w:styleId="ae">
    <w:name w:val="Date"/>
    <w:basedOn w:val="a"/>
    <w:next w:val="a"/>
    <w:link w:val="Char4"/>
    <w:uiPriority w:val="99"/>
    <w:semiHidden/>
    <w:unhideWhenUsed/>
    <w:rsid w:val="0031213C"/>
    <w:pPr>
      <w:ind w:leftChars="2500" w:left="100"/>
    </w:pPr>
  </w:style>
  <w:style w:type="character" w:customStyle="1" w:styleId="Char4">
    <w:name w:val="日期 Char"/>
    <w:basedOn w:val="a0"/>
    <w:link w:val="ae"/>
    <w:uiPriority w:val="99"/>
    <w:semiHidden/>
    <w:rsid w:val="0031213C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9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66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6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1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4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449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33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2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34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8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55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blog.madhukaraphatak.com/introduction-to-flink-for-spark-developers-flink-vs-spark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www.zhihu.com/question/30151872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book.51cto.com/art/201409/451628.htm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blog.csdn.net/u010376788/article/details/50223157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02886-F5F2-4465-B9A8-B328ED7EF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5</TotalTime>
  <Pages>10</Pages>
  <Words>1827</Words>
  <Characters>4714</Characters>
  <Application>Microsoft Office Word</Application>
  <DocSecurity>0</DocSecurity>
  <Lines>181</Lines>
  <Paragraphs>100</Paragraphs>
  <ScaleCrop>false</ScaleCrop>
  <Company>Microsoft</Company>
  <LinksUpToDate>false</LinksUpToDate>
  <CharactersWithSpaces>64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kai Duan</dc:creator>
  <cp:keywords/>
  <dc:description/>
  <cp:lastModifiedBy>Shikai Duan</cp:lastModifiedBy>
  <cp:revision>147</cp:revision>
  <dcterms:created xsi:type="dcterms:W3CDTF">2016-10-24T12:26:00Z</dcterms:created>
  <dcterms:modified xsi:type="dcterms:W3CDTF">2016-11-11T08:23:00Z</dcterms:modified>
</cp:coreProperties>
</file>